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A33027" w14:textId="33D1DC5F" w:rsidR="00B058EA" w:rsidRDefault="00B058EA"/>
    <w:p w14:paraId="1500074D" w14:textId="3D24BFD5" w:rsidR="00410B85" w:rsidRDefault="00410B85"/>
    <w:p w14:paraId="45E02452" w14:textId="42DE44BE" w:rsidR="00410B85" w:rsidRDefault="00410B85"/>
    <w:p w14:paraId="2C6686E5" w14:textId="77777777" w:rsidR="00410B85" w:rsidRDefault="00410B85"/>
    <w:p w14:paraId="026D402E" w14:textId="77777777" w:rsidR="00410B85" w:rsidRDefault="00410B85"/>
    <w:p w14:paraId="26BB9E4A" w14:textId="77777777" w:rsidR="00410B85" w:rsidRPr="00410B85" w:rsidRDefault="00410B85"/>
    <w:p w14:paraId="5569692F" w14:textId="79397550" w:rsidR="00410B85" w:rsidRDefault="00410B85">
      <w:pPr>
        <w:rPr>
          <w:b/>
          <w:bCs/>
          <w:sz w:val="36"/>
          <w:szCs w:val="36"/>
          <w:u w:val="single"/>
        </w:rPr>
      </w:pPr>
      <w:r w:rsidRPr="00410B85">
        <w:rPr>
          <w:b/>
          <w:bCs/>
          <w:sz w:val="36"/>
          <w:szCs w:val="36"/>
        </w:rPr>
        <w:t xml:space="preserve">    </w:t>
      </w:r>
      <w:r>
        <w:rPr>
          <w:b/>
          <w:bCs/>
          <w:sz w:val="36"/>
          <w:szCs w:val="36"/>
        </w:rPr>
        <w:t xml:space="preserve">  </w:t>
      </w:r>
      <w:r w:rsidRPr="00410B85">
        <w:rPr>
          <w:b/>
          <w:bCs/>
          <w:sz w:val="36"/>
          <w:szCs w:val="36"/>
          <w:u w:val="single"/>
        </w:rPr>
        <w:t>RENTAL MANAGEMENT DATABASE DESIGN DOCUMENT</w:t>
      </w:r>
    </w:p>
    <w:p w14:paraId="1F726833" w14:textId="14B18D50" w:rsidR="00410B85" w:rsidRDefault="00410B85">
      <w:pPr>
        <w:rPr>
          <w:b/>
          <w:bCs/>
          <w:sz w:val="24"/>
          <w:szCs w:val="24"/>
        </w:rPr>
      </w:pPr>
      <w:r>
        <w:rPr>
          <w:b/>
          <w:bCs/>
          <w:sz w:val="36"/>
          <w:szCs w:val="36"/>
        </w:rPr>
        <w:t xml:space="preserve">                   </w:t>
      </w:r>
      <w:r>
        <w:rPr>
          <w:b/>
          <w:bCs/>
          <w:sz w:val="24"/>
          <w:szCs w:val="24"/>
        </w:rPr>
        <w:t>USF_ID:U72254994(Venkata Satya Sai Lakshmi Lavanya)</w:t>
      </w:r>
    </w:p>
    <w:p w14:paraId="44FEC71B" w14:textId="169004AC" w:rsidR="00410B85" w:rsidRDefault="00410B85">
      <w:pPr>
        <w:rPr>
          <w:b/>
          <w:bCs/>
          <w:sz w:val="24"/>
          <w:szCs w:val="24"/>
        </w:rPr>
      </w:pPr>
      <w:r>
        <w:rPr>
          <w:b/>
          <w:bCs/>
          <w:sz w:val="24"/>
          <w:szCs w:val="24"/>
        </w:rPr>
        <w:t xml:space="preserve">                            Subject_ID:ISM6218(Advanced Database Management System)</w:t>
      </w:r>
    </w:p>
    <w:p w14:paraId="2E0FFDB2" w14:textId="2C56774C" w:rsidR="00410B85" w:rsidRDefault="00410B85">
      <w:pPr>
        <w:rPr>
          <w:b/>
          <w:bCs/>
          <w:sz w:val="24"/>
          <w:szCs w:val="24"/>
        </w:rPr>
      </w:pPr>
      <w:r>
        <w:rPr>
          <w:b/>
          <w:bCs/>
          <w:sz w:val="24"/>
          <w:szCs w:val="24"/>
        </w:rPr>
        <w:t xml:space="preserve">                            Submission_Date:05-09-2021</w:t>
      </w:r>
    </w:p>
    <w:p w14:paraId="0C2B748E" w14:textId="7A232C2C" w:rsidR="00410B85" w:rsidRDefault="00410B85">
      <w:pPr>
        <w:rPr>
          <w:b/>
          <w:bCs/>
          <w:sz w:val="24"/>
          <w:szCs w:val="24"/>
        </w:rPr>
      </w:pPr>
    </w:p>
    <w:p w14:paraId="326283DA" w14:textId="08692362" w:rsidR="00410B85" w:rsidRDefault="00410B85">
      <w:pPr>
        <w:rPr>
          <w:b/>
          <w:bCs/>
          <w:sz w:val="24"/>
          <w:szCs w:val="24"/>
        </w:rPr>
      </w:pPr>
    </w:p>
    <w:p w14:paraId="447F0A44" w14:textId="58B9BE39" w:rsidR="00410B85" w:rsidRDefault="00410B85">
      <w:pPr>
        <w:rPr>
          <w:b/>
          <w:bCs/>
          <w:sz w:val="24"/>
          <w:szCs w:val="24"/>
        </w:rPr>
      </w:pPr>
    </w:p>
    <w:p w14:paraId="68C383A5" w14:textId="2F9E4335" w:rsidR="00410B85" w:rsidRDefault="00410B85">
      <w:pPr>
        <w:rPr>
          <w:b/>
          <w:bCs/>
          <w:sz w:val="24"/>
          <w:szCs w:val="24"/>
        </w:rPr>
      </w:pPr>
    </w:p>
    <w:p w14:paraId="6585222A" w14:textId="3F7CA443" w:rsidR="00410B85" w:rsidRDefault="00410B85">
      <w:pPr>
        <w:rPr>
          <w:b/>
          <w:bCs/>
          <w:sz w:val="24"/>
          <w:szCs w:val="24"/>
        </w:rPr>
      </w:pPr>
    </w:p>
    <w:p w14:paraId="2BB6739C" w14:textId="117DF646" w:rsidR="00410B85" w:rsidRDefault="00410B85">
      <w:pPr>
        <w:rPr>
          <w:b/>
          <w:bCs/>
          <w:sz w:val="24"/>
          <w:szCs w:val="24"/>
        </w:rPr>
      </w:pPr>
    </w:p>
    <w:p w14:paraId="285DA3AA" w14:textId="2B5C6822" w:rsidR="00410B85" w:rsidRDefault="00410B85">
      <w:pPr>
        <w:rPr>
          <w:b/>
          <w:bCs/>
          <w:sz w:val="24"/>
          <w:szCs w:val="24"/>
        </w:rPr>
      </w:pPr>
    </w:p>
    <w:p w14:paraId="13139CBF" w14:textId="72710E4C" w:rsidR="00410B85" w:rsidRDefault="00410B85">
      <w:pPr>
        <w:rPr>
          <w:b/>
          <w:bCs/>
          <w:sz w:val="24"/>
          <w:szCs w:val="24"/>
        </w:rPr>
      </w:pPr>
    </w:p>
    <w:p w14:paraId="763E5B50" w14:textId="514206DF" w:rsidR="00410B85" w:rsidRDefault="00410B85">
      <w:pPr>
        <w:rPr>
          <w:b/>
          <w:bCs/>
          <w:sz w:val="24"/>
          <w:szCs w:val="24"/>
        </w:rPr>
      </w:pPr>
    </w:p>
    <w:p w14:paraId="6D0E67C2" w14:textId="5CAF7A02" w:rsidR="00410B85" w:rsidRDefault="00410B85">
      <w:pPr>
        <w:rPr>
          <w:b/>
          <w:bCs/>
          <w:sz w:val="24"/>
          <w:szCs w:val="24"/>
        </w:rPr>
      </w:pPr>
    </w:p>
    <w:p w14:paraId="52E8745E" w14:textId="3AC52B97" w:rsidR="00410B85" w:rsidRDefault="00410B85">
      <w:pPr>
        <w:rPr>
          <w:b/>
          <w:bCs/>
          <w:sz w:val="24"/>
          <w:szCs w:val="24"/>
        </w:rPr>
      </w:pPr>
    </w:p>
    <w:p w14:paraId="392619D8" w14:textId="05BA5315" w:rsidR="00410B85" w:rsidRDefault="00410B85">
      <w:pPr>
        <w:rPr>
          <w:b/>
          <w:bCs/>
          <w:sz w:val="24"/>
          <w:szCs w:val="24"/>
        </w:rPr>
      </w:pPr>
    </w:p>
    <w:p w14:paraId="5811F769" w14:textId="444D6C7B" w:rsidR="00410B85" w:rsidRDefault="00410B85">
      <w:pPr>
        <w:rPr>
          <w:b/>
          <w:bCs/>
          <w:sz w:val="24"/>
          <w:szCs w:val="24"/>
        </w:rPr>
      </w:pPr>
    </w:p>
    <w:p w14:paraId="694795C1" w14:textId="7A48FC9A" w:rsidR="00410B85" w:rsidRDefault="00410B85">
      <w:pPr>
        <w:rPr>
          <w:b/>
          <w:bCs/>
          <w:sz w:val="24"/>
          <w:szCs w:val="24"/>
        </w:rPr>
      </w:pPr>
    </w:p>
    <w:p w14:paraId="5D0FAAF0" w14:textId="3D1D90EE" w:rsidR="00410B85" w:rsidRDefault="00410B85">
      <w:pPr>
        <w:rPr>
          <w:b/>
          <w:bCs/>
          <w:sz w:val="24"/>
          <w:szCs w:val="24"/>
        </w:rPr>
      </w:pPr>
    </w:p>
    <w:p w14:paraId="324DC8D6" w14:textId="6D1E936E" w:rsidR="00410B85" w:rsidRDefault="00410B85">
      <w:pPr>
        <w:rPr>
          <w:b/>
          <w:bCs/>
          <w:sz w:val="24"/>
          <w:szCs w:val="24"/>
        </w:rPr>
      </w:pPr>
    </w:p>
    <w:p w14:paraId="490ACD0F" w14:textId="3E699A15" w:rsidR="00410B85" w:rsidRDefault="00410B85">
      <w:pPr>
        <w:rPr>
          <w:b/>
          <w:bCs/>
          <w:sz w:val="24"/>
          <w:szCs w:val="24"/>
        </w:rPr>
      </w:pPr>
    </w:p>
    <w:p w14:paraId="7448E51A" w14:textId="2B8A0F9B" w:rsidR="00410B85" w:rsidRDefault="00410B85">
      <w:pPr>
        <w:rPr>
          <w:b/>
          <w:bCs/>
          <w:sz w:val="24"/>
          <w:szCs w:val="24"/>
        </w:rPr>
      </w:pPr>
    </w:p>
    <w:p w14:paraId="6A857C35" w14:textId="1DFAE15C" w:rsidR="00410B85" w:rsidRDefault="00410B85">
      <w:pPr>
        <w:rPr>
          <w:b/>
          <w:bCs/>
          <w:sz w:val="24"/>
          <w:szCs w:val="24"/>
        </w:rPr>
      </w:pPr>
    </w:p>
    <w:p w14:paraId="3CA453AC" w14:textId="04122A70" w:rsidR="00410B85" w:rsidRDefault="00410B85">
      <w:pPr>
        <w:rPr>
          <w:b/>
          <w:bCs/>
          <w:sz w:val="24"/>
          <w:szCs w:val="24"/>
        </w:rPr>
      </w:pPr>
      <w:r>
        <w:rPr>
          <w:b/>
          <w:bCs/>
          <w:sz w:val="24"/>
          <w:szCs w:val="24"/>
        </w:rPr>
        <w:lastRenderedPageBreak/>
        <w:t>Table Of  Contents</w:t>
      </w:r>
    </w:p>
    <w:p w14:paraId="47F2CB47" w14:textId="7561A86C" w:rsidR="00410B85" w:rsidRDefault="00410B85">
      <w:pPr>
        <w:rPr>
          <w:b/>
          <w:bCs/>
          <w:sz w:val="24"/>
          <w:szCs w:val="24"/>
        </w:rPr>
      </w:pPr>
      <w:r>
        <w:rPr>
          <w:b/>
          <w:bCs/>
          <w:sz w:val="24"/>
          <w:szCs w:val="24"/>
        </w:rPr>
        <w:t>Topic</w:t>
      </w:r>
      <w:r w:rsidR="001A1249">
        <w:rPr>
          <w:b/>
          <w:bCs/>
          <w:sz w:val="24"/>
          <w:szCs w:val="24"/>
        </w:rPr>
        <w:t>------------------------------------------------------------------------------------------Page_number</w:t>
      </w:r>
    </w:p>
    <w:p w14:paraId="19DAD81D" w14:textId="7BA18AFA" w:rsidR="001A1249" w:rsidRDefault="00410B85">
      <w:pPr>
        <w:rPr>
          <w:b/>
          <w:bCs/>
          <w:sz w:val="24"/>
          <w:szCs w:val="24"/>
        </w:rPr>
      </w:pPr>
      <w:r>
        <w:rPr>
          <w:b/>
          <w:bCs/>
          <w:sz w:val="24"/>
          <w:szCs w:val="24"/>
        </w:rPr>
        <w:t>Purpose</w:t>
      </w:r>
      <w:r w:rsidR="001A1249">
        <w:rPr>
          <w:b/>
          <w:bCs/>
          <w:sz w:val="24"/>
          <w:szCs w:val="24"/>
        </w:rPr>
        <w:t>--------------------------------------------------------------------------------------              3</w:t>
      </w:r>
    </w:p>
    <w:p w14:paraId="626DAF5D" w14:textId="219145A5" w:rsidR="00410B85" w:rsidRDefault="00410B85">
      <w:pPr>
        <w:rPr>
          <w:b/>
          <w:bCs/>
          <w:sz w:val="24"/>
          <w:szCs w:val="24"/>
        </w:rPr>
      </w:pPr>
      <w:r>
        <w:rPr>
          <w:b/>
          <w:bCs/>
          <w:sz w:val="24"/>
          <w:szCs w:val="24"/>
        </w:rPr>
        <w:t>Narrative</w:t>
      </w:r>
      <w:r w:rsidR="001A1249">
        <w:rPr>
          <w:b/>
          <w:bCs/>
          <w:sz w:val="24"/>
          <w:szCs w:val="24"/>
        </w:rPr>
        <w:t>------------------------------------------------------------------------------------</w:t>
      </w:r>
      <w:r w:rsidR="001A1249">
        <w:rPr>
          <w:b/>
          <w:bCs/>
          <w:sz w:val="24"/>
          <w:szCs w:val="24"/>
        </w:rPr>
        <w:t xml:space="preserve">              3</w:t>
      </w:r>
    </w:p>
    <w:p w14:paraId="3B3CF7EC" w14:textId="12575E4C" w:rsidR="00410B85" w:rsidRDefault="00410B85">
      <w:pPr>
        <w:rPr>
          <w:b/>
          <w:bCs/>
          <w:sz w:val="24"/>
          <w:szCs w:val="24"/>
        </w:rPr>
      </w:pPr>
      <w:r>
        <w:rPr>
          <w:b/>
          <w:bCs/>
          <w:sz w:val="24"/>
          <w:szCs w:val="24"/>
        </w:rPr>
        <w:t>Requirements</w:t>
      </w:r>
      <w:r w:rsidR="001A1249">
        <w:rPr>
          <w:b/>
          <w:bCs/>
          <w:sz w:val="24"/>
          <w:szCs w:val="24"/>
        </w:rPr>
        <w:t>-----------------------------------------------------------------------------</w:t>
      </w:r>
      <w:r w:rsidR="001A1249">
        <w:rPr>
          <w:b/>
          <w:bCs/>
          <w:sz w:val="24"/>
          <w:szCs w:val="24"/>
        </w:rPr>
        <w:t>-              3</w:t>
      </w:r>
    </w:p>
    <w:p w14:paraId="4FB427F4" w14:textId="60603CB8" w:rsidR="00410B85" w:rsidRDefault="00410B85">
      <w:pPr>
        <w:rPr>
          <w:b/>
          <w:bCs/>
          <w:sz w:val="24"/>
          <w:szCs w:val="24"/>
        </w:rPr>
      </w:pPr>
      <w:r>
        <w:rPr>
          <w:b/>
          <w:bCs/>
          <w:sz w:val="24"/>
          <w:szCs w:val="24"/>
        </w:rPr>
        <w:t>Entities</w:t>
      </w:r>
      <w:r w:rsidR="001A1249">
        <w:rPr>
          <w:b/>
          <w:bCs/>
          <w:sz w:val="24"/>
          <w:szCs w:val="24"/>
        </w:rPr>
        <w:t>--------------------------------------------------------------------------------------</w:t>
      </w:r>
      <w:r w:rsidR="001A1249">
        <w:rPr>
          <w:b/>
          <w:bCs/>
          <w:sz w:val="24"/>
          <w:szCs w:val="24"/>
        </w:rPr>
        <w:t>-              4</w:t>
      </w:r>
    </w:p>
    <w:p w14:paraId="67065A40" w14:textId="018EBFE1" w:rsidR="001A1249" w:rsidRDefault="001A1249">
      <w:pPr>
        <w:rPr>
          <w:b/>
          <w:bCs/>
          <w:sz w:val="24"/>
          <w:szCs w:val="24"/>
        </w:rPr>
      </w:pPr>
      <w:r>
        <w:rPr>
          <w:b/>
          <w:bCs/>
          <w:sz w:val="24"/>
          <w:szCs w:val="24"/>
        </w:rPr>
        <w:t>Entities with attributes------------------------------------------------------------------              4-5</w:t>
      </w:r>
    </w:p>
    <w:p w14:paraId="12782C1E" w14:textId="74D3D345" w:rsidR="00410B85" w:rsidRDefault="00544CD3">
      <w:pPr>
        <w:rPr>
          <w:b/>
          <w:bCs/>
          <w:sz w:val="24"/>
          <w:szCs w:val="24"/>
        </w:rPr>
      </w:pPr>
      <w:r>
        <w:rPr>
          <w:b/>
          <w:bCs/>
          <w:sz w:val="24"/>
          <w:szCs w:val="24"/>
        </w:rPr>
        <w:t>Business Rules</w:t>
      </w:r>
      <w:r w:rsidR="001A1249">
        <w:rPr>
          <w:b/>
          <w:bCs/>
          <w:sz w:val="24"/>
          <w:szCs w:val="24"/>
        </w:rPr>
        <w:t>------------------------------------------------------------------</w:t>
      </w:r>
      <w:r w:rsidR="001A1249">
        <w:rPr>
          <w:b/>
          <w:bCs/>
          <w:sz w:val="24"/>
          <w:szCs w:val="24"/>
        </w:rPr>
        <w:t>------------              5</w:t>
      </w:r>
    </w:p>
    <w:p w14:paraId="235F8025" w14:textId="4E732C33" w:rsidR="00544CD3" w:rsidRDefault="00544CD3">
      <w:pPr>
        <w:rPr>
          <w:b/>
          <w:bCs/>
          <w:sz w:val="24"/>
          <w:szCs w:val="24"/>
        </w:rPr>
      </w:pPr>
      <w:r>
        <w:rPr>
          <w:b/>
          <w:bCs/>
          <w:sz w:val="24"/>
          <w:szCs w:val="24"/>
        </w:rPr>
        <w:t>ERD</w:t>
      </w:r>
      <w:r w:rsidR="001A1249">
        <w:rPr>
          <w:b/>
          <w:bCs/>
          <w:sz w:val="24"/>
          <w:szCs w:val="24"/>
        </w:rPr>
        <w:t>------------------------------------------------------------------------------</w:t>
      </w:r>
      <w:r w:rsidR="001A1249">
        <w:rPr>
          <w:b/>
          <w:bCs/>
          <w:sz w:val="24"/>
          <w:szCs w:val="24"/>
        </w:rPr>
        <w:t>--------------               6</w:t>
      </w:r>
    </w:p>
    <w:p w14:paraId="130DBE1D" w14:textId="4A515268" w:rsidR="00544CD3" w:rsidRDefault="00544CD3">
      <w:pPr>
        <w:rPr>
          <w:b/>
          <w:bCs/>
          <w:sz w:val="24"/>
          <w:szCs w:val="24"/>
        </w:rPr>
      </w:pPr>
      <w:r>
        <w:rPr>
          <w:b/>
          <w:bCs/>
          <w:sz w:val="24"/>
          <w:szCs w:val="24"/>
        </w:rPr>
        <w:t>EERD</w:t>
      </w:r>
      <w:r w:rsidR="001A1249">
        <w:rPr>
          <w:b/>
          <w:bCs/>
          <w:sz w:val="24"/>
          <w:szCs w:val="24"/>
        </w:rPr>
        <w:t>-------------------------------------------------------------------------------------------</w:t>
      </w:r>
      <w:r w:rsidR="001A1249">
        <w:rPr>
          <w:b/>
          <w:bCs/>
          <w:sz w:val="24"/>
          <w:szCs w:val="24"/>
        </w:rPr>
        <w:t xml:space="preserve">              7</w:t>
      </w:r>
    </w:p>
    <w:p w14:paraId="3A38B50A" w14:textId="535F1ABB" w:rsidR="00544CD3" w:rsidRDefault="00544CD3">
      <w:pPr>
        <w:rPr>
          <w:b/>
          <w:bCs/>
          <w:sz w:val="24"/>
          <w:szCs w:val="24"/>
        </w:rPr>
      </w:pPr>
      <w:r>
        <w:rPr>
          <w:b/>
          <w:bCs/>
          <w:sz w:val="24"/>
          <w:szCs w:val="24"/>
        </w:rPr>
        <w:t>Relational Schema</w:t>
      </w:r>
      <w:r w:rsidR="001A1249">
        <w:rPr>
          <w:b/>
          <w:bCs/>
          <w:sz w:val="24"/>
          <w:szCs w:val="24"/>
        </w:rPr>
        <w:t>------------------------------------------------------------------------</w:t>
      </w:r>
      <w:r w:rsidR="001A1249">
        <w:rPr>
          <w:b/>
          <w:bCs/>
          <w:sz w:val="24"/>
          <w:szCs w:val="24"/>
        </w:rPr>
        <w:t>-              8</w:t>
      </w:r>
    </w:p>
    <w:p w14:paraId="765563A9" w14:textId="1B998B9B" w:rsidR="00544CD3" w:rsidRDefault="00A503DB">
      <w:pPr>
        <w:rPr>
          <w:b/>
          <w:bCs/>
          <w:sz w:val="24"/>
          <w:szCs w:val="24"/>
        </w:rPr>
      </w:pPr>
      <w:r>
        <w:rPr>
          <w:b/>
          <w:bCs/>
          <w:sz w:val="24"/>
          <w:szCs w:val="24"/>
        </w:rPr>
        <w:t>Entities and attributes and their constraints</w:t>
      </w:r>
      <w:r w:rsidR="001A1249">
        <w:rPr>
          <w:b/>
          <w:bCs/>
          <w:sz w:val="24"/>
          <w:szCs w:val="24"/>
        </w:rPr>
        <w:t>---------------------------------------            9-11</w:t>
      </w:r>
    </w:p>
    <w:p w14:paraId="32BD06B1" w14:textId="77777777" w:rsidR="00A503DB" w:rsidRDefault="00A503DB">
      <w:pPr>
        <w:rPr>
          <w:b/>
          <w:bCs/>
          <w:sz w:val="24"/>
          <w:szCs w:val="24"/>
        </w:rPr>
      </w:pPr>
    </w:p>
    <w:p w14:paraId="79A31465" w14:textId="005250F2" w:rsidR="00544CD3" w:rsidRDefault="00544CD3">
      <w:pPr>
        <w:rPr>
          <w:b/>
          <w:bCs/>
          <w:sz w:val="24"/>
          <w:szCs w:val="24"/>
        </w:rPr>
      </w:pPr>
    </w:p>
    <w:p w14:paraId="70F7F6E7" w14:textId="73C7F573" w:rsidR="00544CD3" w:rsidRDefault="00544CD3">
      <w:pPr>
        <w:rPr>
          <w:b/>
          <w:bCs/>
          <w:sz w:val="24"/>
          <w:szCs w:val="24"/>
        </w:rPr>
      </w:pPr>
    </w:p>
    <w:p w14:paraId="59203CD4" w14:textId="44CA7B30" w:rsidR="00544CD3" w:rsidRDefault="00544CD3">
      <w:pPr>
        <w:rPr>
          <w:b/>
          <w:bCs/>
          <w:sz w:val="24"/>
          <w:szCs w:val="24"/>
        </w:rPr>
      </w:pPr>
    </w:p>
    <w:p w14:paraId="26E4C90A" w14:textId="32014DFD" w:rsidR="00544CD3" w:rsidRDefault="00544CD3">
      <w:pPr>
        <w:rPr>
          <w:b/>
          <w:bCs/>
          <w:sz w:val="24"/>
          <w:szCs w:val="24"/>
        </w:rPr>
      </w:pPr>
    </w:p>
    <w:p w14:paraId="7719B614" w14:textId="306B0EEF" w:rsidR="00544CD3" w:rsidRDefault="00544CD3">
      <w:pPr>
        <w:rPr>
          <w:b/>
          <w:bCs/>
          <w:sz w:val="24"/>
          <w:szCs w:val="24"/>
        </w:rPr>
      </w:pPr>
    </w:p>
    <w:p w14:paraId="1628AF6F" w14:textId="31DEE92D" w:rsidR="00544CD3" w:rsidRDefault="00544CD3">
      <w:pPr>
        <w:rPr>
          <w:b/>
          <w:bCs/>
          <w:sz w:val="24"/>
          <w:szCs w:val="24"/>
        </w:rPr>
      </w:pPr>
    </w:p>
    <w:p w14:paraId="4FA4317F" w14:textId="690BC048" w:rsidR="00544CD3" w:rsidRDefault="00544CD3">
      <w:pPr>
        <w:rPr>
          <w:b/>
          <w:bCs/>
          <w:sz w:val="24"/>
          <w:szCs w:val="24"/>
        </w:rPr>
      </w:pPr>
    </w:p>
    <w:p w14:paraId="02DC809F" w14:textId="603F0DE8" w:rsidR="00544CD3" w:rsidRDefault="00544CD3">
      <w:pPr>
        <w:rPr>
          <w:b/>
          <w:bCs/>
          <w:sz w:val="24"/>
          <w:szCs w:val="24"/>
        </w:rPr>
      </w:pPr>
    </w:p>
    <w:p w14:paraId="6E055552" w14:textId="5DA72C0A" w:rsidR="00544CD3" w:rsidRDefault="00544CD3">
      <w:pPr>
        <w:rPr>
          <w:b/>
          <w:bCs/>
          <w:sz w:val="24"/>
          <w:szCs w:val="24"/>
        </w:rPr>
      </w:pPr>
    </w:p>
    <w:p w14:paraId="71516235" w14:textId="5A317EA4" w:rsidR="00544CD3" w:rsidRDefault="00544CD3">
      <w:pPr>
        <w:rPr>
          <w:b/>
          <w:bCs/>
          <w:sz w:val="24"/>
          <w:szCs w:val="24"/>
        </w:rPr>
      </w:pPr>
    </w:p>
    <w:p w14:paraId="37D44F4B" w14:textId="66F2B16F" w:rsidR="00544CD3" w:rsidRDefault="00544CD3">
      <w:pPr>
        <w:rPr>
          <w:b/>
          <w:bCs/>
          <w:sz w:val="24"/>
          <w:szCs w:val="24"/>
        </w:rPr>
      </w:pPr>
    </w:p>
    <w:p w14:paraId="078DCA37" w14:textId="6593601E" w:rsidR="00544CD3" w:rsidRDefault="00544CD3">
      <w:pPr>
        <w:rPr>
          <w:b/>
          <w:bCs/>
          <w:sz w:val="24"/>
          <w:szCs w:val="24"/>
        </w:rPr>
      </w:pPr>
    </w:p>
    <w:p w14:paraId="61DB4B51" w14:textId="34E55C43" w:rsidR="00544CD3" w:rsidRDefault="00544CD3">
      <w:pPr>
        <w:rPr>
          <w:b/>
          <w:bCs/>
          <w:sz w:val="24"/>
          <w:szCs w:val="24"/>
        </w:rPr>
      </w:pPr>
    </w:p>
    <w:p w14:paraId="0D5FA5A1" w14:textId="2961BED2" w:rsidR="00544CD3" w:rsidRDefault="00544CD3">
      <w:pPr>
        <w:rPr>
          <w:b/>
          <w:bCs/>
          <w:sz w:val="24"/>
          <w:szCs w:val="24"/>
        </w:rPr>
      </w:pPr>
    </w:p>
    <w:p w14:paraId="25E25402" w14:textId="76BDA2C5" w:rsidR="00544CD3" w:rsidRDefault="00544CD3">
      <w:pPr>
        <w:rPr>
          <w:b/>
          <w:bCs/>
          <w:sz w:val="24"/>
          <w:szCs w:val="24"/>
        </w:rPr>
      </w:pPr>
    </w:p>
    <w:p w14:paraId="70D0CB60" w14:textId="15171F15" w:rsidR="00544CD3" w:rsidRDefault="00544CD3">
      <w:pPr>
        <w:rPr>
          <w:b/>
          <w:bCs/>
          <w:sz w:val="24"/>
          <w:szCs w:val="24"/>
        </w:rPr>
      </w:pPr>
    </w:p>
    <w:p w14:paraId="29E8C142" w14:textId="77777777" w:rsidR="00A503DB" w:rsidRDefault="00A503DB">
      <w:pPr>
        <w:rPr>
          <w:b/>
          <w:bCs/>
          <w:color w:val="FF0000"/>
          <w:sz w:val="24"/>
          <w:szCs w:val="24"/>
        </w:rPr>
      </w:pPr>
    </w:p>
    <w:p w14:paraId="1C66F725" w14:textId="18B66FB9" w:rsidR="00544CD3" w:rsidRDefault="00544CD3">
      <w:pPr>
        <w:rPr>
          <w:b/>
          <w:bCs/>
          <w:color w:val="FF0000"/>
          <w:sz w:val="24"/>
          <w:szCs w:val="24"/>
        </w:rPr>
      </w:pPr>
      <w:r w:rsidRPr="00544CD3">
        <w:rPr>
          <w:b/>
          <w:bCs/>
          <w:color w:val="FF0000"/>
          <w:sz w:val="24"/>
          <w:szCs w:val="24"/>
        </w:rPr>
        <w:t>Purpose</w:t>
      </w:r>
    </w:p>
    <w:p w14:paraId="427A14FF" w14:textId="614ACB87" w:rsidR="00F542B1" w:rsidRDefault="00544CD3">
      <w:r>
        <w:t xml:space="preserve">The purpose of this Database Design Documentation is to create an outline of the database that is usually required by any rental management system. Further efforts have been put to make sure that all the business rules mentioned in the narrative document </w:t>
      </w:r>
      <w:r w:rsidR="00F542B1">
        <w:t xml:space="preserve">are </w:t>
      </w:r>
      <w:r>
        <w:t xml:space="preserve">met. This database holds information about the tenants, properties and landlords. This database is meant to keep a track of the maintenance and inspection activities that are performed on properties. The database also comprises of entities that hold information about vendors who </w:t>
      </w:r>
      <w:r w:rsidR="00F542B1">
        <w:t>perform different</w:t>
      </w:r>
      <w:r>
        <w:t xml:space="preserve"> maintenance services </w:t>
      </w:r>
      <w:r w:rsidR="00F542B1">
        <w:t>on properties. Further</w:t>
      </w:r>
      <w:r w:rsidR="00A503DB">
        <w:t>,</w:t>
      </w:r>
      <w:r w:rsidR="00F542B1">
        <w:t xml:space="preserve"> the database keeps a track of rent payment transactions. </w:t>
      </w:r>
      <w:r w:rsidR="00D433D7">
        <w:t>The</w:t>
      </w:r>
      <w:r w:rsidR="00F542B1">
        <w:t xml:space="preserve"> main goal is to collect and maintain information about all the tasks and activities that are performed from the beginning of</w:t>
      </w:r>
      <w:r w:rsidR="00D433D7">
        <w:t xml:space="preserve"> property</w:t>
      </w:r>
      <w:r w:rsidR="00F542B1">
        <w:t xml:space="preserve"> inspection till the date of lease termination.</w:t>
      </w:r>
    </w:p>
    <w:p w14:paraId="768B0E94" w14:textId="4FBB2BFE" w:rsidR="00F542B1" w:rsidRDefault="00F542B1"/>
    <w:p w14:paraId="64A75233" w14:textId="4FDC97B3" w:rsidR="00410B85" w:rsidRDefault="00F542B1">
      <w:pPr>
        <w:rPr>
          <w:b/>
          <w:bCs/>
          <w:color w:val="FF0000"/>
        </w:rPr>
      </w:pPr>
      <w:r>
        <w:rPr>
          <w:b/>
          <w:bCs/>
          <w:color w:val="FF0000"/>
        </w:rPr>
        <w:t>Narrative</w:t>
      </w:r>
    </w:p>
    <w:p w14:paraId="281BC88B" w14:textId="14900FC3" w:rsidR="0045528A" w:rsidRDefault="00D433D7" w:rsidP="00D433D7">
      <w:r>
        <w:t xml:space="preserve">A rental management company manages business transactions consisting of </w:t>
      </w:r>
      <w:r>
        <w:rPr>
          <w:highlight w:val="yellow"/>
        </w:rPr>
        <w:t>tenants</w:t>
      </w:r>
      <w:r>
        <w:t xml:space="preserve"> who rent the </w:t>
      </w:r>
      <w:r>
        <w:rPr>
          <w:highlight w:val="yellow"/>
        </w:rPr>
        <w:t>properties</w:t>
      </w:r>
      <w:r>
        <w:t xml:space="preserve">, </w:t>
      </w:r>
      <w:r>
        <w:rPr>
          <w:highlight w:val="yellow"/>
        </w:rPr>
        <w:t>landlords</w:t>
      </w:r>
      <w:r>
        <w:t xml:space="preserve"> who own the properties, tenants who </w:t>
      </w:r>
      <w:r>
        <w:rPr>
          <w:highlight w:val="yellow"/>
        </w:rPr>
        <w:t>inspect</w:t>
      </w:r>
      <w:r>
        <w:t xml:space="preserve"> the properties, </w:t>
      </w:r>
      <w:r>
        <w:rPr>
          <w:highlight w:val="yellow"/>
        </w:rPr>
        <w:t>vendors</w:t>
      </w:r>
      <w:r>
        <w:t xml:space="preserve"> who conduct </w:t>
      </w:r>
      <w:r>
        <w:rPr>
          <w:highlight w:val="yellow"/>
        </w:rPr>
        <w:t>maintenance</w:t>
      </w:r>
      <w:r>
        <w:t xml:space="preserve"> at the properties, tenants who request maintenance at the properties, and tenants who pay </w:t>
      </w:r>
      <w:r>
        <w:rPr>
          <w:highlight w:val="yellow"/>
        </w:rPr>
        <w:t>rent</w:t>
      </w:r>
      <w:r>
        <w:t xml:space="preserve"> at the properties. Information </w:t>
      </w:r>
      <w:r>
        <w:t xml:space="preserve">like </w:t>
      </w:r>
      <w:r>
        <w:t xml:space="preserve">names, and contact </w:t>
      </w:r>
      <w:r>
        <w:t xml:space="preserve">details are </w:t>
      </w:r>
      <w:r>
        <w:t xml:space="preserve">collected about tenants and landlords. </w:t>
      </w:r>
      <w:r>
        <w:t>Number of</w:t>
      </w:r>
      <w:r>
        <w:t xml:space="preserve"> late payments </w:t>
      </w:r>
      <w:r>
        <w:t xml:space="preserve">are also tracked. Further, Vendor </w:t>
      </w:r>
      <w:r>
        <w:t>Information</w:t>
      </w:r>
      <w:r>
        <w:t xml:space="preserve"> (</w:t>
      </w:r>
      <w:r>
        <w:t>names, contact details, and services offered</w:t>
      </w:r>
      <w:r>
        <w:t>)</w:t>
      </w:r>
      <w:r>
        <w:t xml:space="preserve"> </w:t>
      </w:r>
      <w:r>
        <w:t xml:space="preserve">is </w:t>
      </w:r>
      <w:r>
        <w:t xml:space="preserve">collected. </w:t>
      </w:r>
      <w:r>
        <w:t xml:space="preserve">Address </w:t>
      </w:r>
      <w:r>
        <w:t>Information</w:t>
      </w:r>
      <w:r>
        <w:t xml:space="preserve"> about properties is</w:t>
      </w:r>
      <w:r>
        <w:t xml:space="preserve"> </w:t>
      </w:r>
      <w:r>
        <w:t>maintained. I</w:t>
      </w:r>
      <w:r>
        <w:t>nspection</w:t>
      </w:r>
      <w:r>
        <w:t xml:space="preserve"> related information such as</w:t>
      </w:r>
      <w:r>
        <w:t xml:space="preserve"> which tenant conducted the inspection of which property, the type of inspection, and a photo image of the item inspected</w:t>
      </w:r>
      <w:r>
        <w:t xml:space="preserve"> are maintained in a separate entity. </w:t>
      </w:r>
      <w:r>
        <w:t xml:space="preserve">Information collected about maintenance </w:t>
      </w:r>
      <w:r>
        <w:t>include information about</w:t>
      </w:r>
      <w:r>
        <w:t xml:space="preserve"> which vendor serviced which property, the type of maintenance and the date performed. </w:t>
      </w:r>
      <w:r w:rsidR="0045528A">
        <w:t xml:space="preserve">Also, </w:t>
      </w:r>
      <w:r>
        <w:t>details about rent payments are also captured</w:t>
      </w:r>
      <w:r w:rsidR="0045528A">
        <w:t>.</w:t>
      </w:r>
    </w:p>
    <w:p w14:paraId="2927B1E1" w14:textId="68DE33DC" w:rsidR="0045528A" w:rsidRPr="00AA716B" w:rsidRDefault="00BC5EE2" w:rsidP="00D433D7">
      <w:pPr>
        <w:rPr>
          <w:b/>
          <w:bCs/>
          <w:color w:val="FF0000"/>
          <w:sz w:val="24"/>
          <w:szCs w:val="24"/>
        </w:rPr>
      </w:pPr>
      <w:r w:rsidRPr="00AA716B">
        <w:rPr>
          <w:b/>
          <w:bCs/>
          <w:color w:val="FF0000"/>
          <w:sz w:val="24"/>
          <w:szCs w:val="24"/>
        </w:rPr>
        <w:t>Requirements (Actors and roles)</w:t>
      </w:r>
    </w:p>
    <w:p w14:paraId="7760A3B3" w14:textId="3FA7DF1A" w:rsidR="00EB4BA5" w:rsidRDefault="00EB4BA5" w:rsidP="00D433D7">
      <w:r>
        <w:t>Landlord: Landlords own one or more properties which is rented to zero or one tenant and the landlord receives payment from the tenant in single payment or in multiple payments.</w:t>
      </w:r>
    </w:p>
    <w:p w14:paraId="4FCCA142" w14:textId="01EAB395" w:rsidR="00EB4BA5" w:rsidRDefault="00EB4BA5" w:rsidP="00D433D7">
      <w:r>
        <w:t xml:space="preserve">Tenant: Each tenant can own one and only one property. Tenant can make </w:t>
      </w:r>
      <w:r w:rsidR="00A503DB">
        <w:t>Zero,</w:t>
      </w:r>
      <w:r>
        <w:t>one or multiple payments to landlord for the property and they can request repair services on properties.</w:t>
      </w:r>
    </w:p>
    <w:p w14:paraId="0A4F4F59" w14:textId="2FB0A40A" w:rsidR="00EB4BA5" w:rsidRDefault="00EB4BA5" w:rsidP="00D433D7">
      <w:r>
        <w:t>Propert</w:t>
      </w:r>
      <w:r w:rsidR="00AA716B">
        <w:t>y</w:t>
      </w:r>
      <w:r>
        <w:t>: Properties are owned by zero or one tenant. These properties receive repair services on request from the tenant.</w:t>
      </w:r>
    </w:p>
    <w:p w14:paraId="619573F2" w14:textId="141A9B6C" w:rsidR="00EB4BA5" w:rsidRDefault="00EB4BA5" w:rsidP="00D433D7">
      <w:r>
        <w:t>Vendor: The maintenance services that are performed on the property are offered by different vendors.</w:t>
      </w:r>
    </w:p>
    <w:p w14:paraId="5BC93156" w14:textId="1EA0EF3C" w:rsidR="00EB4BA5" w:rsidRDefault="00EB4BA5" w:rsidP="00D433D7">
      <w:r>
        <w:t xml:space="preserve">Services: These are the list of maintenance services from which the </w:t>
      </w:r>
      <w:r w:rsidR="00AA716B">
        <w:t>tenant can make a selection and then the selected services are performed on the properties.</w:t>
      </w:r>
    </w:p>
    <w:p w14:paraId="705B418E" w14:textId="77777777" w:rsidR="00AA716B" w:rsidRDefault="00AA716B" w:rsidP="00D433D7">
      <w:pPr>
        <w:rPr>
          <w:b/>
          <w:bCs/>
          <w:color w:val="FF0000"/>
          <w:sz w:val="24"/>
          <w:szCs w:val="24"/>
        </w:rPr>
      </w:pPr>
    </w:p>
    <w:p w14:paraId="200E8AB0" w14:textId="77777777" w:rsidR="00AA716B" w:rsidRDefault="00AA716B" w:rsidP="00D433D7">
      <w:pPr>
        <w:rPr>
          <w:b/>
          <w:bCs/>
          <w:color w:val="FF0000"/>
          <w:sz w:val="24"/>
          <w:szCs w:val="24"/>
        </w:rPr>
      </w:pPr>
    </w:p>
    <w:p w14:paraId="24A05BD5" w14:textId="77777777" w:rsidR="00AA716B" w:rsidRDefault="00AA716B" w:rsidP="00D433D7">
      <w:pPr>
        <w:rPr>
          <w:b/>
          <w:bCs/>
          <w:color w:val="FF0000"/>
          <w:sz w:val="24"/>
          <w:szCs w:val="24"/>
        </w:rPr>
      </w:pPr>
    </w:p>
    <w:p w14:paraId="294B7E6A" w14:textId="77777777" w:rsidR="00AA716B" w:rsidRDefault="00AA716B" w:rsidP="00D433D7">
      <w:pPr>
        <w:rPr>
          <w:b/>
          <w:bCs/>
          <w:color w:val="FF0000"/>
          <w:sz w:val="24"/>
          <w:szCs w:val="24"/>
        </w:rPr>
      </w:pPr>
    </w:p>
    <w:p w14:paraId="60AD79CC" w14:textId="77777777" w:rsidR="00AA716B" w:rsidRDefault="00AA716B" w:rsidP="00D433D7">
      <w:pPr>
        <w:rPr>
          <w:b/>
          <w:bCs/>
          <w:color w:val="FF0000"/>
          <w:sz w:val="24"/>
          <w:szCs w:val="24"/>
        </w:rPr>
      </w:pPr>
    </w:p>
    <w:p w14:paraId="1F068912" w14:textId="503D748F" w:rsidR="00AA716B" w:rsidRDefault="00AA716B" w:rsidP="00D433D7">
      <w:pPr>
        <w:rPr>
          <w:b/>
          <w:bCs/>
          <w:color w:val="FF0000"/>
          <w:sz w:val="24"/>
          <w:szCs w:val="24"/>
        </w:rPr>
      </w:pPr>
      <w:r>
        <w:rPr>
          <w:b/>
          <w:bCs/>
          <w:color w:val="FF0000"/>
          <w:sz w:val="24"/>
          <w:szCs w:val="24"/>
        </w:rPr>
        <w:t>Entities</w:t>
      </w:r>
    </w:p>
    <w:p w14:paraId="4B218B8D" w14:textId="2691F112" w:rsidR="00AA716B" w:rsidRDefault="00AA716B" w:rsidP="00D433D7">
      <w:r>
        <w:t>Landlord</w:t>
      </w:r>
    </w:p>
    <w:p w14:paraId="618E1FB5" w14:textId="5668D616" w:rsidR="00AA716B" w:rsidRDefault="00AA716B" w:rsidP="00D433D7">
      <w:r>
        <w:t>Tenant</w:t>
      </w:r>
    </w:p>
    <w:p w14:paraId="6D9F86FF" w14:textId="1D9770B3" w:rsidR="00AA716B" w:rsidRDefault="00AA716B" w:rsidP="00D433D7">
      <w:r>
        <w:t>Property</w:t>
      </w:r>
    </w:p>
    <w:p w14:paraId="7117FD3C" w14:textId="4D372061" w:rsidR="00AA716B" w:rsidRDefault="00AA716B" w:rsidP="00D433D7">
      <w:r>
        <w:t>Vendor</w:t>
      </w:r>
    </w:p>
    <w:p w14:paraId="56E2131C" w14:textId="7A267DDE" w:rsidR="00AA716B" w:rsidRDefault="00AA716B" w:rsidP="00D433D7">
      <w:r>
        <w:t>Services</w:t>
      </w:r>
    </w:p>
    <w:p w14:paraId="31B7AA08" w14:textId="6E02BC76" w:rsidR="00AA716B" w:rsidRDefault="00AA716B" w:rsidP="00D433D7"/>
    <w:p w14:paraId="7A04E69C" w14:textId="2F954921" w:rsidR="00AA716B" w:rsidRDefault="00AA716B" w:rsidP="00D433D7">
      <w:pPr>
        <w:rPr>
          <w:b/>
          <w:bCs/>
          <w:color w:val="FF0000"/>
          <w:sz w:val="24"/>
          <w:szCs w:val="24"/>
        </w:rPr>
      </w:pPr>
      <w:r>
        <w:rPr>
          <w:b/>
          <w:bCs/>
          <w:color w:val="FF0000"/>
          <w:sz w:val="24"/>
          <w:szCs w:val="24"/>
        </w:rPr>
        <w:t>Entities with attributes</w:t>
      </w:r>
    </w:p>
    <w:p w14:paraId="3DABF223" w14:textId="3018AE10" w:rsidR="00AA716B" w:rsidRPr="00AA716B" w:rsidRDefault="00AA716B" w:rsidP="00AA716B">
      <w:pPr>
        <w:rPr>
          <w:sz w:val="24"/>
          <w:szCs w:val="24"/>
        </w:rPr>
      </w:pPr>
      <w:r w:rsidRPr="00AA716B">
        <w:rPr>
          <w:sz w:val="24"/>
          <w:szCs w:val="24"/>
        </w:rPr>
        <w:t>Landlords</w:t>
      </w:r>
    </w:p>
    <w:p w14:paraId="0022666D"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u w:val="single"/>
        </w:rPr>
      </w:pPr>
      <w:r w:rsidRPr="00AA716B">
        <w:rPr>
          <w:rFonts w:ascii="Arial" w:hAnsi="Arial" w:cs="Arial"/>
          <w:color w:val="000000"/>
          <w:sz w:val="16"/>
          <w:szCs w:val="16"/>
          <w:u w:val="single"/>
        </w:rPr>
        <w:t>Landlord_Ref_num</w:t>
      </w:r>
    </w:p>
    <w:p w14:paraId="42C015F3"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First_name</w:t>
      </w:r>
    </w:p>
    <w:p w14:paraId="5E16E784"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Last_name</w:t>
      </w:r>
    </w:p>
    <w:p w14:paraId="2FBC8BD2"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Address</w:t>
      </w:r>
    </w:p>
    <w:p w14:paraId="6F4CBB19"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lang w:val="en-US"/>
        </w:rPr>
      </w:pPr>
      <w:r w:rsidRPr="00AA716B">
        <w:rPr>
          <w:rFonts w:ascii="Arial" w:hAnsi="Arial" w:cs="Arial"/>
          <w:color w:val="000000"/>
          <w:sz w:val="16"/>
          <w:szCs w:val="16"/>
          <w:lang w:val="en-US"/>
        </w:rPr>
        <w:t>(</w:t>
      </w:r>
      <w:r w:rsidRPr="00AA716B">
        <w:rPr>
          <w:rFonts w:ascii="Arial" w:hAnsi="Arial" w:cs="Arial"/>
          <w:color w:val="000000"/>
          <w:sz w:val="16"/>
          <w:szCs w:val="16"/>
        </w:rPr>
        <w:t>H-no</w:t>
      </w:r>
      <w:r w:rsidRPr="00AA716B">
        <w:rPr>
          <w:rFonts w:ascii="Arial" w:hAnsi="Arial" w:cs="Arial"/>
          <w:color w:val="000000"/>
          <w:sz w:val="16"/>
          <w:szCs w:val="16"/>
          <w:lang w:val="en-US"/>
        </w:rPr>
        <w:t xml:space="preserve">, </w:t>
      </w:r>
      <w:r w:rsidRPr="00AA716B">
        <w:rPr>
          <w:rFonts w:ascii="Arial" w:hAnsi="Arial" w:cs="Arial"/>
          <w:color w:val="000000"/>
          <w:sz w:val="16"/>
          <w:szCs w:val="16"/>
        </w:rPr>
        <w:t>Street_no</w:t>
      </w:r>
      <w:r w:rsidRPr="00AA716B">
        <w:rPr>
          <w:rFonts w:ascii="Arial" w:hAnsi="Arial" w:cs="Arial"/>
          <w:color w:val="000000"/>
          <w:sz w:val="16"/>
          <w:szCs w:val="16"/>
          <w:lang w:val="en-US"/>
        </w:rPr>
        <w:t>,</w:t>
      </w:r>
      <w:r w:rsidRPr="00AA716B">
        <w:rPr>
          <w:rFonts w:ascii="Arial" w:hAnsi="Arial" w:cs="Arial"/>
          <w:color w:val="000000"/>
          <w:sz w:val="16"/>
          <w:szCs w:val="16"/>
        </w:rPr>
        <w:t>Community,Pin_code</w:t>
      </w:r>
      <w:r w:rsidRPr="00AA716B">
        <w:rPr>
          <w:rFonts w:ascii="Arial" w:hAnsi="Arial" w:cs="Arial"/>
          <w:color w:val="000000"/>
          <w:sz w:val="16"/>
          <w:szCs w:val="16"/>
          <w:lang w:val="en-US"/>
        </w:rPr>
        <w:t xml:space="preserve">) </w:t>
      </w:r>
    </w:p>
    <w:p w14:paraId="6DB296AE"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Ph_no</w:t>
      </w:r>
    </w:p>
    <w:p w14:paraId="774B80ED"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Email_address</w:t>
      </w:r>
    </w:p>
    <w:p w14:paraId="269DFDB5"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Property_ID</w:t>
      </w:r>
    </w:p>
    <w:p w14:paraId="161ADB1A" w14:textId="214B8589" w:rsid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Corresponding_Tenant_Ref_num</w:t>
      </w:r>
    </w:p>
    <w:p w14:paraId="694E95E9" w14:textId="4AEB0815" w:rsidR="00AA716B" w:rsidRDefault="00AA716B" w:rsidP="00AA716B">
      <w:pPr>
        <w:autoSpaceDE w:val="0"/>
        <w:autoSpaceDN w:val="0"/>
        <w:adjustRightInd w:val="0"/>
        <w:spacing w:after="0" w:line="288" w:lineRule="auto"/>
        <w:rPr>
          <w:rFonts w:ascii="Arial" w:hAnsi="Arial" w:cs="Arial"/>
          <w:color w:val="000000"/>
          <w:sz w:val="16"/>
          <w:szCs w:val="16"/>
        </w:rPr>
      </w:pPr>
    </w:p>
    <w:p w14:paraId="2129DD5C" w14:textId="6A6C22F3" w:rsidR="00AA716B" w:rsidRPr="00AA716B" w:rsidRDefault="00AA716B" w:rsidP="00AA716B">
      <w:pPr>
        <w:autoSpaceDE w:val="0"/>
        <w:autoSpaceDN w:val="0"/>
        <w:adjustRightInd w:val="0"/>
        <w:spacing w:after="0" w:line="288" w:lineRule="auto"/>
        <w:rPr>
          <w:rFonts w:cstheme="minorHAnsi"/>
          <w:color w:val="000000"/>
        </w:rPr>
      </w:pPr>
      <w:r w:rsidRPr="00AA716B">
        <w:rPr>
          <w:rFonts w:cstheme="minorHAnsi"/>
          <w:color w:val="000000"/>
        </w:rPr>
        <w:t>Tenant</w:t>
      </w:r>
    </w:p>
    <w:p w14:paraId="446822CC"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u w:val="single"/>
        </w:rPr>
      </w:pPr>
      <w:r w:rsidRPr="00AA716B">
        <w:rPr>
          <w:rFonts w:ascii="Arial" w:hAnsi="Arial" w:cs="Arial"/>
          <w:color w:val="000000"/>
          <w:sz w:val="16"/>
          <w:szCs w:val="16"/>
          <w:u w:val="single"/>
        </w:rPr>
        <w:t>Tenant_Ref_num</w:t>
      </w:r>
    </w:p>
    <w:p w14:paraId="6A0BB90F"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First_name</w:t>
      </w:r>
    </w:p>
    <w:p w14:paraId="5EC76331"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Last_name</w:t>
      </w:r>
    </w:p>
    <w:p w14:paraId="22353A7A"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Address</w:t>
      </w:r>
    </w:p>
    <w:p w14:paraId="6F110E78"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lang w:val="en-US"/>
        </w:rPr>
      </w:pPr>
      <w:r w:rsidRPr="00AA716B">
        <w:rPr>
          <w:rFonts w:ascii="Arial" w:hAnsi="Arial" w:cs="Arial"/>
          <w:color w:val="000000"/>
          <w:sz w:val="16"/>
          <w:szCs w:val="16"/>
          <w:lang w:val="en-US"/>
        </w:rPr>
        <w:t>(</w:t>
      </w:r>
      <w:r w:rsidRPr="00AA716B">
        <w:rPr>
          <w:rFonts w:ascii="Arial" w:hAnsi="Arial" w:cs="Arial"/>
          <w:color w:val="000000"/>
          <w:sz w:val="16"/>
          <w:szCs w:val="16"/>
        </w:rPr>
        <w:t>H-no</w:t>
      </w:r>
      <w:r w:rsidRPr="00AA716B">
        <w:rPr>
          <w:rFonts w:ascii="Arial" w:hAnsi="Arial" w:cs="Arial"/>
          <w:color w:val="000000"/>
          <w:sz w:val="16"/>
          <w:szCs w:val="16"/>
          <w:lang w:val="en-US"/>
        </w:rPr>
        <w:t xml:space="preserve">, </w:t>
      </w:r>
      <w:r w:rsidRPr="00AA716B">
        <w:rPr>
          <w:rFonts w:ascii="Arial" w:hAnsi="Arial" w:cs="Arial"/>
          <w:color w:val="000000"/>
          <w:sz w:val="16"/>
          <w:szCs w:val="16"/>
        </w:rPr>
        <w:t>Street_no</w:t>
      </w:r>
      <w:r w:rsidRPr="00AA716B">
        <w:rPr>
          <w:rFonts w:ascii="Arial" w:hAnsi="Arial" w:cs="Arial"/>
          <w:color w:val="000000"/>
          <w:sz w:val="16"/>
          <w:szCs w:val="16"/>
          <w:lang w:val="en-US"/>
        </w:rPr>
        <w:t>,</w:t>
      </w:r>
      <w:r w:rsidRPr="00AA716B">
        <w:rPr>
          <w:rFonts w:ascii="Arial" w:hAnsi="Arial" w:cs="Arial"/>
          <w:color w:val="000000"/>
          <w:sz w:val="16"/>
          <w:szCs w:val="16"/>
        </w:rPr>
        <w:t>Community,Pin_code</w:t>
      </w:r>
      <w:r w:rsidRPr="00AA716B">
        <w:rPr>
          <w:rFonts w:ascii="Arial" w:hAnsi="Arial" w:cs="Arial"/>
          <w:color w:val="000000"/>
          <w:sz w:val="16"/>
          <w:szCs w:val="16"/>
          <w:lang w:val="en-US"/>
        </w:rPr>
        <w:t xml:space="preserve">) </w:t>
      </w:r>
    </w:p>
    <w:p w14:paraId="7C64FB9D"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Ph_no</w:t>
      </w:r>
    </w:p>
    <w:p w14:paraId="4915B723"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Email_address</w:t>
      </w:r>
    </w:p>
    <w:p w14:paraId="611F925A"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Property_ID</w:t>
      </w:r>
    </w:p>
    <w:p w14:paraId="133E8254"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Corresponding_Landlord_Ref_Num</w:t>
      </w:r>
    </w:p>
    <w:p w14:paraId="5185A6BB" w14:textId="601A9F1D" w:rsidR="00AA716B" w:rsidRPr="00AA716B" w:rsidRDefault="00AA716B" w:rsidP="00AA716B">
      <w:pPr>
        <w:pStyle w:val="ListParagraph"/>
        <w:numPr>
          <w:ilvl w:val="0"/>
          <w:numId w:val="1"/>
        </w:numPr>
        <w:autoSpaceDE w:val="0"/>
        <w:autoSpaceDN w:val="0"/>
        <w:adjustRightInd w:val="0"/>
        <w:spacing w:after="0" w:line="288" w:lineRule="auto"/>
        <w:rPr>
          <w:rFonts w:cstheme="minorHAnsi"/>
          <w:color w:val="000000"/>
        </w:rPr>
      </w:pPr>
      <w:r w:rsidRPr="00AA716B">
        <w:rPr>
          <w:rFonts w:ascii="Arial" w:hAnsi="Arial" w:cs="Arial"/>
          <w:color w:val="000000"/>
          <w:sz w:val="16"/>
          <w:szCs w:val="16"/>
        </w:rPr>
        <w:t>No_of _late_payments</w:t>
      </w:r>
    </w:p>
    <w:p w14:paraId="71443588" w14:textId="10CE1513" w:rsidR="00AA716B" w:rsidRDefault="00AA716B" w:rsidP="00AA716B">
      <w:pPr>
        <w:autoSpaceDE w:val="0"/>
        <w:autoSpaceDN w:val="0"/>
        <w:adjustRightInd w:val="0"/>
        <w:spacing w:after="0" w:line="288" w:lineRule="auto"/>
        <w:rPr>
          <w:rFonts w:cstheme="minorHAnsi"/>
          <w:color w:val="000000"/>
        </w:rPr>
      </w:pPr>
    </w:p>
    <w:p w14:paraId="4D0B3BB0" w14:textId="245AD744" w:rsidR="00AA716B" w:rsidRPr="00AA716B" w:rsidRDefault="00AA716B" w:rsidP="00AA716B">
      <w:pPr>
        <w:autoSpaceDE w:val="0"/>
        <w:autoSpaceDN w:val="0"/>
        <w:adjustRightInd w:val="0"/>
        <w:spacing w:after="0" w:line="288" w:lineRule="auto"/>
        <w:rPr>
          <w:rFonts w:cstheme="minorHAnsi"/>
          <w:color w:val="000000"/>
        </w:rPr>
      </w:pPr>
      <w:r w:rsidRPr="00AA716B">
        <w:rPr>
          <w:rFonts w:cstheme="minorHAnsi"/>
          <w:color w:val="000000"/>
        </w:rPr>
        <w:t>Property</w:t>
      </w:r>
    </w:p>
    <w:p w14:paraId="4E75DBCB"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u w:val="single"/>
        </w:rPr>
      </w:pPr>
      <w:r w:rsidRPr="00AA716B">
        <w:rPr>
          <w:rFonts w:ascii="Arial" w:hAnsi="Arial" w:cs="Arial"/>
          <w:color w:val="000000"/>
          <w:sz w:val="16"/>
          <w:szCs w:val="16"/>
          <w:u w:val="single"/>
        </w:rPr>
        <w:t>Property_ID</w:t>
      </w:r>
    </w:p>
    <w:p w14:paraId="1A7DCE5E"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Address</w:t>
      </w:r>
    </w:p>
    <w:p w14:paraId="6762BAE5"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lang w:val="en-US"/>
        </w:rPr>
        <w:t>(</w:t>
      </w:r>
      <w:r w:rsidRPr="00AA716B">
        <w:rPr>
          <w:rFonts w:ascii="Arial" w:hAnsi="Arial" w:cs="Arial"/>
          <w:color w:val="000000"/>
          <w:sz w:val="16"/>
          <w:szCs w:val="16"/>
        </w:rPr>
        <w:t>H-no</w:t>
      </w:r>
      <w:r w:rsidRPr="00AA716B">
        <w:rPr>
          <w:rFonts w:ascii="Arial" w:hAnsi="Arial" w:cs="Arial"/>
          <w:color w:val="000000"/>
          <w:sz w:val="16"/>
          <w:szCs w:val="16"/>
          <w:lang w:val="en-US"/>
        </w:rPr>
        <w:t xml:space="preserve">, </w:t>
      </w:r>
      <w:r w:rsidRPr="00AA716B">
        <w:rPr>
          <w:rFonts w:ascii="Arial" w:hAnsi="Arial" w:cs="Arial"/>
          <w:color w:val="000000"/>
          <w:sz w:val="16"/>
          <w:szCs w:val="16"/>
        </w:rPr>
        <w:t>Street_no</w:t>
      </w:r>
      <w:r w:rsidRPr="00AA716B">
        <w:rPr>
          <w:rFonts w:ascii="Arial" w:hAnsi="Arial" w:cs="Arial"/>
          <w:color w:val="000000"/>
          <w:sz w:val="16"/>
          <w:szCs w:val="16"/>
          <w:lang w:val="en-US"/>
        </w:rPr>
        <w:t>,</w:t>
      </w:r>
      <w:r w:rsidRPr="00AA716B">
        <w:rPr>
          <w:rFonts w:ascii="Arial" w:hAnsi="Arial" w:cs="Arial"/>
          <w:color w:val="000000"/>
          <w:sz w:val="16"/>
          <w:szCs w:val="16"/>
        </w:rPr>
        <w:t>Community,Pin_code</w:t>
      </w:r>
      <w:r w:rsidRPr="00AA716B">
        <w:rPr>
          <w:rFonts w:ascii="Arial" w:hAnsi="Arial" w:cs="Arial"/>
          <w:color w:val="000000"/>
          <w:sz w:val="16"/>
          <w:szCs w:val="16"/>
          <w:lang w:val="en-US"/>
        </w:rPr>
        <w:t>)</w:t>
      </w:r>
    </w:p>
    <w:p w14:paraId="51A8DFB9"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Neighbourhood</w:t>
      </w:r>
    </w:p>
    <w:p w14:paraId="569B91B3"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Schools,Malls,Food_courts,Transit_options)</w:t>
      </w:r>
    </w:p>
    <w:p w14:paraId="29316389"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Landmark</w:t>
      </w:r>
    </w:p>
    <w:p w14:paraId="66C43AA3"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Age_of_the _property</w:t>
      </w:r>
    </w:p>
    <w:p w14:paraId="110A5E14"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Property_Type</w:t>
      </w:r>
    </w:p>
    <w:p w14:paraId="55C7D718"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Landlord_Ref_num</w:t>
      </w:r>
    </w:p>
    <w:p w14:paraId="4C010E9D" w14:textId="0DA62DA8" w:rsidR="00AA716B" w:rsidRPr="00AA716B" w:rsidRDefault="00AA716B" w:rsidP="00AA716B">
      <w:pPr>
        <w:pStyle w:val="ListParagraph"/>
        <w:numPr>
          <w:ilvl w:val="0"/>
          <w:numId w:val="1"/>
        </w:numPr>
        <w:autoSpaceDE w:val="0"/>
        <w:autoSpaceDN w:val="0"/>
        <w:adjustRightInd w:val="0"/>
        <w:spacing w:after="0" w:line="288" w:lineRule="auto"/>
        <w:rPr>
          <w:rFonts w:cstheme="minorHAnsi"/>
          <w:color w:val="000000"/>
        </w:rPr>
      </w:pPr>
      <w:r>
        <w:rPr>
          <w:rFonts w:ascii="Arial" w:hAnsi="Arial" w:cs="Arial"/>
          <w:color w:val="000000"/>
          <w:sz w:val="16"/>
          <w:szCs w:val="16"/>
        </w:rPr>
        <w:t>Tenant_Ref_num</w:t>
      </w:r>
    </w:p>
    <w:p w14:paraId="3B324A84" w14:textId="06B71B5A" w:rsidR="00AA716B" w:rsidRDefault="00AA716B" w:rsidP="00AA716B">
      <w:pPr>
        <w:autoSpaceDE w:val="0"/>
        <w:autoSpaceDN w:val="0"/>
        <w:adjustRightInd w:val="0"/>
        <w:spacing w:after="0" w:line="288" w:lineRule="auto"/>
        <w:rPr>
          <w:rFonts w:cstheme="minorHAnsi"/>
          <w:color w:val="000000"/>
        </w:rPr>
      </w:pPr>
    </w:p>
    <w:p w14:paraId="39A10910" w14:textId="71E57B95" w:rsidR="00AA716B" w:rsidRDefault="00AA716B" w:rsidP="00AA716B">
      <w:pPr>
        <w:autoSpaceDE w:val="0"/>
        <w:autoSpaceDN w:val="0"/>
        <w:adjustRightInd w:val="0"/>
        <w:spacing w:after="0" w:line="288" w:lineRule="auto"/>
        <w:rPr>
          <w:rFonts w:cstheme="minorHAnsi"/>
          <w:color w:val="000000"/>
        </w:rPr>
      </w:pPr>
    </w:p>
    <w:p w14:paraId="0BC2FBFE" w14:textId="5249F24C" w:rsidR="00AA716B" w:rsidRDefault="00AA716B" w:rsidP="00AA716B">
      <w:pPr>
        <w:autoSpaceDE w:val="0"/>
        <w:autoSpaceDN w:val="0"/>
        <w:adjustRightInd w:val="0"/>
        <w:spacing w:after="0" w:line="288" w:lineRule="auto"/>
        <w:rPr>
          <w:rFonts w:cstheme="minorHAnsi"/>
          <w:color w:val="000000"/>
        </w:rPr>
      </w:pPr>
    </w:p>
    <w:p w14:paraId="79E14232" w14:textId="51B56A47" w:rsidR="00AA716B" w:rsidRDefault="00AA716B" w:rsidP="00AA716B">
      <w:pPr>
        <w:autoSpaceDE w:val="0"/>
        <w:autoSpaceDN w:val="0"/>
        <w:adjustRightInd w:val="0"/>
        <w:spacing w:after="0" w:line="288" w:lineRule="auto"/>
        <w:rPr>
          <w:rFonts w:cstheme="minorHAnsi"/>
          <w:color w:val="000000"/>
        </w:rPr>
      </w:pPr>
    </w:p>
    <w:p w14:paraId="37BB1836" w14:textId="77777777" w:rsidR="00AA716B" w:rsidRDefault="00AA716B" w:rsidP="00AA716B">
      <w:pPr>
        <w:autoSpaceDE w:val="0"/>
        <w:autoSpaceDN w:val="0"/>
        <w:adjustRightInd w:val="0"/>
        <w:spacing w:after="0" w:line="288" w:lineRule="auto"/>
        <w:rPr>
          <w:rFonts w:cstheme="minorHAnsi"/>
          <w:color w:val="000000"/>
        </w:rPr>
      </w:pPr>
    </w:p>
    <w:p w14:paraId="61E3667A" w14:textId="29974B0E" w:rsidR="00AA716B" w:rsidRPr="00AA716B" w:rsidRDefault="00AA716B" w:rsidP="00AA716B">
      <w:pPr>
        <w:autoSpaceDE w:val="0"/>
        <w:autoSpaceDN w:val="0"/>
        <w:adjustRightInd w:val="0"/>
        <w:spacing w:after="0" w:line="288" w:lineRule="auto"/>
        <w:rPr>
          <w:rFonts w:cstheme="minorHAnsi"/>
          <w:color w:val="000000"/>
        </w:rPr>
      </w:pPr>
      <w:r w:rsidRPr="00AA716B">
        <w:rPr>
          <w:rFonts w:cstheme="minorHAnsi"/>
          <w:color w:val="000000"/>
        </w:rPr>
        <w:t>Services</w:t>
      </w:r>
    </w:p>
    <w:p w14:paraId="080A4E08"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Service_ID</w:t>
      </w:r>
    </w:p>
    <w:p w14:paraId="0E604E5E"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Service_description</w:t>
      </w:r>
    </w:p>
    <w:p w14:paraId="1FAB2E3D"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Service_cost</w:t>
      </w:r>
    </w:p>
    <w:p w14:paraId="05199595"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Vendor_ID</w:t>
      </w:r>
    </w:p>
    <w:p w14:paraId="418C2A2E" w14:textId="77777777" w:rsidR="00AA716B" w:rsidRPr="00AA716B" w:rsidRDefault="00AA716B" w:rsidP="00AA716B">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AA716B">
        <w:rPr>
          <w:rFonts w:ascii="Arial" w:hAnsi="Arial" w:cs="Arial"/>
          <w:color w:val="000000"/>
          <w:sz w:val="16"/>
          <w:szCs w:val="16"/>
        </w:rPr>
        <w:t>Service_Type</w:t>
      </w:r>
    </w:p>
    <w:p w14:paraId="3AFAABC1" w14:textId="1EBBA990" w:rsidR="00AA716B" w:rsidRPr="00AA716B" w:rsidRDefault="00AA716B" w:rsidP="00AA716B">
      <w:pPr>
        <w:pStyle w:val="ListParagraph"/>
        <w:numPr>
          <w:ilvl w:val="0"/>
          <w:numId w:val="1"/>
        </w:numPr>
        <w:autoSpaceDE w:val="0"/>
        <w:autoSpaceDN w:val="0"/>
        <w:adjustRightInd w:val="0"/>
        <w:spacing w:after="0" w:line="288" w:lineRule="auto"/>
        <w:rPr>
          <w:rFonts w:cstheme="minorHAnsi"/>
          <w:color w:val="000000"/>
        </w:rPr>
      </w:pPr>
      <w:r w:rsidRPr="00AA716B">
        <w:rPr>
          <w:rFonts w:ascii="Arial" w:hAnsi="Arial" w:cs="Arial"/>
          <w:color w:val="000000"/>
          <w:sz w:val="16"/>
          <w:szCs w:val="16"/>
        </w:rPr>
        <w:t>Expected_Duration</w:t>
      </w:r>
    </w:p>
    <w:p w14:paraId="2064C7D7" w14:textId="5D87699F" w:rsidR="00AA716B" w:rsidRDefault="00AA716B" w:rsidP="00AA716B">
      <w:pPr>
        <w:autoSpaceDE w:val="0"/>
        <w:autoSpaceDN w:val="0"/>
        <w:adjustRightInd w:val="0"/>
        <w:spacing w:after="0" w:line="288" w:lineRule="auto"/>
        <w:rPr>
          <w:rFonts w:cstheme="minorHAnsi"/>
          <w:color w:val="000000"/>
        </w:rPr>
      </w:pPr>
    </w:p>
    <w:p w14:paraId="2EEBD96C" w14:textId="1657C9F8" w:rsidR="00AA716B" w:rsidRPr="008D1937" w:rsidRDefault="00AA716B" w:rsidP="008D1937">
      <w:pPr>
        <w:autoSpaceDE w:val="0"/>
        <w:autoSpaceDN w:val="0"/>
        <w:adjustRightInd w:val="0"/>
        <w:spacing w:after="0" w:line="288" w:lineRule="auto"/>
        <w:rPr>
          <w:rFonts w:cstheme="minorHAnsi"/>
          <w:color w:val="000000"/>
        </w:rPr>
      </w:pPr>
      <w:r w:rsidRPr="008D1937">
        <w:rPr>
          <w:rFonts w:cstheme="minorHAnsi"/>
          <w:color w:val="000000"/>
        </w:rPr>
        <w:t>Vendor</w:t>
      </w:r>
    </w:p>
    <w:p w14:paraId="5FBD17B3" w14:textId="77777777" w:rsidR="008D1937" w:rsidRPr="008D1937" w:rsidRDefault="008D1937" w:rsidP="008D1937">
      <w:pPr>
        <w:pStyle w:val="ListParagraph"/>
        <w:numPr>
          <w:ilvl w:val="0"/>
          <w:numId w:val="1"/>
        </w:numPr>
        <w:autoSpaceDE w:val="0"/>
        <w:autoSpaceDN w:val="0"/>
        <w:adjustRightInd w:val="0"/>
        <w:spacing w:after="0" w:line="288" w:lineRule="auto"/>
        <w:rPr>
          <w:rFonts w:ascii="Arial" w:hAnsi="Arial" w:cs="Arial"/>
          <w:color w:val="000000"/>
          <w:sz w:val="16"/>
          <w:szCs w:val="16"/>
          <w:u w:val="single"/>
        </w:rPr>
      </w:pPr>
      <w:r w:rsidRPr="008D1937">
        <w:rPr>
          <w:rFonts w:ascii="Arial" w:hAnsi="Arial" w:cs="Arial"/>
          <w:color w:val="000000"/>
          <w:sz w:val="16"/>
          <w:szCs w:val="16"/>
          <w:u w:val="single"/>
        </w:rPr>
        <w:t>Vendor_ID</w:t>
      </w:r>
    </w:p>
    <w:p w14:paraId="744321F0" w14:textId="77777777" w:rsidR="008D1937" w:rsidRPr="008D1937" w:rsidRDefault="008D1937" w:rsidP="008D1937">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8D1937">
        <w:rPr>
          <w:rFonts w:ascii="Arial" w:hAnsi="Arial" w:cs="Arial"/>
          <w:color w:val="000000"/>
          <w:sz w:val="16"/>
          <w:szCs w:val="16"/>
        </w:rPr>
        <w:t>Vendor_name</w:t>
      </w:r>
    </w:p>
    <w:p w14:paraId="4E79F450" w14:textId="77777777" w:rsidR="008D1937" w:rsidRPr="008D1937" w:rsidRDefault="008D1937" w:rsidP="008D1937">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8D1937">
        <w:rPr>
          <w:rFonts w:ascii="Arial" w:hAnsi="Arial" w:cs="Arial"/>
          <w:color w:val="000000"/>
          <w:sz w:val="16"/>
          <w:szCs w:val="16"/>
        </w:rPr>
        <w:t>List_of_services_offered</w:t>
      </w:r>
    </w:p>
    <w:p w14:paraId="379E9248" w14:textId="77777777" w:rsidR="008D1937" w:rsidRPr="008D1937" w:rsidRDefault="008D1937" w:rsidP="008D1937">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8D1937">
        <w:rPr>
          <w:rFonts w:ascii="Arial" w:hAnsi="Arial" w:cs="Arial"/>
          <w:color w:val="000000"/>
          <w:sz w:val="16"/>
          <w:szCs w:val="16"/>
        </w:rPr>
        <w:t>Rating</w:t>
      </w:r>
    </w:p>
    <w:p w14:paraId="595E993D" w14:textId="77777777" w:rsidR="008D1937" w:rsidRPr="008D1937" w:rsidRDefault="008D1937" w:rsidP="008D1937">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8D1937">
        <w:rPr>
          <w:rFonts w:ascii="Arial" w:hAnsi="Arial" w:cs="Arial"/>
          <w:color w:val="000000"/>
          <w:sz w:val="16"/>
          <w:szCs w:val="16"/>
        </w:rPr>
        <w:t>Ph_no</w:t>
      </w:r>
    </w:p>
    <w:p w14:paraId="1D29A522" w14:textId="77777777" w:rsidR="008D1937" w:rsidRPr="008D1937" w:rsidRDefault="008D1937" w:rsidP="008D1937">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8D1937">
        <w:rPr>
          <w:rFonts w:ascii="Arial" w:hAnsi="Arial" w:cs="Arial"/>
          <w:color w:val="000000"/>
          <w:sz w:val="16"/>
          <w:szCs w:val="16"/>
        </w:rPr>
        <w:t>Email_address</w:t>
      </w:r>
    </w:p>
    <w:p w14:paraId="61B0D960" w14:textId="77777777" w:rsidR="008D1937" w:rsidRPr="008D1937" w:rsidRDefault="008D1937" w:rsidP="008D1937">
      <w:pPr>
        <w:pStyle w:val="ListParagraph"/>
        <w:numPr>
          <w:ilvl w:val="0"/>
          <w:numId w:val="1"/>
        </w:numPr>
        <w:autoSpaceDE w:val="0"/>
        <w:autoSpaceDN w:val="0"/>
        <w:adjustRightInd w:val="0"/>
        <w:spacing w:after="0" w:line="288" w:lineRule="auto"/>
        <w:rPr>
          <w:rFonts w:ascii="Arial" w:hAnsi="Arial" w:cs="Arial"/>
          <w:color w:val="000000"/>
          <w:sz w:val="16"/>
          <w:szCs w:val="16"/>
        </w:rPr>
      </w:pPr>
      <w:r w:rsidRPr="008D1937">
        <w:rPr>
          <w:rFonts w:ascii="Arial" w:hAnsi="Arial" w:cs="Arial"/>
          <w:color w:val="000000"/>
          <w:sz w:val="16"/>
          <w:szCs w:val="16"/>
        </w:rPr>
        <w:t>Office_address</w:t>
      </w:r>
    </w:p>
    <w:p w14:paraId="40EBF8C0" w14:textId="0FAAD37F" w:rsidR="008D1937" w:rsidRPr="008D1937" w:rsidRDefault="008D1937" w:rsidP="008D1937">
      <w:pPr>
        <w:pStyle w:val="ListParagraph"/>
        <w:numPr>
          <w:ilvl w:val="0"/>
          <w:numId w:val="1"/>
        </w:numPr>
        <w:autoSpaceDE w:val="0"/>
        <w:autoSpaceDN w:val="0"/>
        <w:adjustRightInd w:val="0"/>
        <w:spacing w:after="0" w:line="288" w:lineRule="auto"/>
        <w:rPr>
          <w:rFonts w:cstheme="minorHAnsi"/>
          <w:color w:val="000000"/>
        </w:rPr>
      </w:pPr>
      <w:r w:rsidRPr="008D1937">
        <w:rPr>
          <w:rFonts w:ascii="Arial" w:hAnsi="Arial" w:cs="Arial"/>
          <w:color w:val="000000"/>
          <w:sz w:val="16"/>
          <w:szCs w:val="16"/>
        </w:rPr>
        <w:t>(Street_no,pincode,company_name)</w:t>
      </w:r>
    </w:p>
    <w:p w14:paraId="27806A2F" w14:textId="3E3D0941" w:rsidR="008D1937" w:rsidRDefault="008D1937" w:rsidP="008D1937">
      <w:pPr>
        <w:autoSpaceDE w:val="0"/>
        <w:autoSpaceDN w:val="0"/>
        <w:adjustRightInd w:val="0"/>
        <w:spacing w:after="0" w:line="288" w:lineRule="auto"/>
        <w:rPr>
          <w:rFonts w:cstheme="minorHAnsi"/>
          <w:color w:val="000000"/>
        </w:rPr>
      </w:pPr>
    </w:p>
    <w:p w14:paraId="4698D064" w14:textId="32793DA0" w:rsidR="008D1937" w:rsidRDefault="008D1937" w:rsidP="008D1937">
      <w:pPr>
        <w:autoSpaceDE w:val="0"/>
        <w:autoSpaceDN w:val="0"/>
        <w:adjustRightInd w:val="0"/>
        <w:spacing w:after="0" w:line="288" w:lineRule="auto"/>
        <w:rPr>
          <w:rFonts w:cstheme="minorHAnsi"/>
          <w:b/>
          <w:bCs/>
          <w:color w:val="FF0000"/>
          <w:sz w:val="24"/>
          <w:szCs w:val="24"/>
        </w:rPr>
      </w:pPr>
      <w:r>
        <w:rPr>
          <w:rFonts w:cstheme="minorHAnsi"/>
          <w:b/>
          <w:bCs/>
          <w:color w:val="FF0000"/>
          <w:sz w:val="24"/>
          <w:szCs w:val="24"/>
        </w:rPr>
        <w:t>Business Rules</w:t>
      </w:r>
    </w:p>
    <w:p w14:paraId="7469F23F" w14:textId="77777777" w:rsidR="008D1937" w:rsidRDefault="008D1937" w:rsidP="008D1937">
      <w:pPr>
        <w:pStyle w:val="ListParagraph"/>
        <w:numPr>
          <w:ilvl w:val="0"/>
          <w:numId w:val="3"/>
        </w:numPr>
        <w:spacing w:line="360" w:lineRule="auto"/>
      </w:pPr>
      <w:r>
        <w:t xml:space="preserve">A landlord owns at least one or more properties. </w:t>
      </w:r>
    </w:p>
    <w:p w14:paraId="1F7F41B1" w14:textId="77777777" w:rsidR="008D1937" w:rsidRDefault="008D1937" w:rsidP="008D1937">
      <w:pPr>
        <w:pStyle w:val="ListParagraph"/>
        <w:numPr>
          <w:ilvl w:val="0"/>
          <w:numId w:val="3"/>
        </w:numPr>
        <w:spacing w:line="360" w:lineRule="auto"/>
      </w:pPr>
      <w:r>
        <w:t xml:space="preserve">A property is owned by only one landlord. </w:t>
      </w:r>
    </w:p>
    <w:p w14:paraId="7007DEDE" w14:textId="77777777" w:rsidR="008D1937" w:rsidRDefault="008D1937" w:rsidP="008D1937">
      <w:pPr>
        <w:pStyle w:val="ListParagraph"/>
        <w:numPr>
          <w:ilvl w:val="0"/>
          <w:numId w:val="3"/>
        </w:numPr>
        <w:spacing w:line="360" w:lineRule="auto"/>
      </w:pPr>
      <w:r>
        <w:t xml:space="preserve">A tenant rents only one property. </w:t>
      </w:r>
    </w:p>
    <w:p w14:paraId="045BFAB3" w14:textId="77777777" w:rsidR="008D1937" w:rsidRDefault="008D1937" w:rsidP="008D1937">
      <w:pPr>
        <w:pStyle w:val="ListParagraph"/>
        <w:numPr>
          <w:ilvl w:val="0"/>
          <w:numId w:val="3"/>
        </w:numPr>
        <w:spacing w:line="360" w:lineRule="auto"/>
      </w:pPr>
      <w:r>
        <w:t xml:space="preserve">A tenant requests zero, one or more than one repair of a property. </w:t>
      </w:r>
    </w:p>
    <w:p w14:paraId="57AD4F49" w14:textId="77777777" w:rsidR="008D1937" w:rsidRDefault="008D1937" w:rsidP="008D1937">
      <w:pPr>
        <w:pStyle w:val="ListParagraph"/>
        <w:numPr>
          <w:ilvl w:val="0"/>
          <w:numId w:val="3"/>
        </w:numPr>
        <w:spacing w:line="360" w:lineRule="auto"/>
      </w:pPr>
      <w:r>
        <w:t xml:space="preserve">A property has zero or one tenants, and no more than one tenant. </w:t>
      </w:r>
    </w:p>
    <w:p w14:paraId="2EC78E72" w14:textId="77777777" w:rsidR="008D1937" w:rsidRDefault="008D1937" w:rsidP="008D1937">
      <w:pPr>
        <w:pStyle w:val="ListParagraph"/>
        <w:numPr>
          <w:ilvl w:val="0"/>
          <w:numId w:val="3"/>
        </w:numPr>
        <w:spacing w:line="360" w:lineRule="auto"/>
      </w:pPr>
      <w:r>
        <w:t>A property has zero, one or more than one maintenance.</w:t>
      </w:r>
    </w:p>
    <w:p w14:paraId="38B0669C" w14:textId="77777777" w:rsidR="008D1937" w:rsidRDefault="008D1937" w:rsidP="008D1937">
      <w:pPr>
        <w:pStyle w:val="ListParagraph"/>
        <w:numPr>
          <w:ilvl w:val="0"/>
          <w:numId w:val="3"/>
        </w:numPr>
        <w:spacing w:line="360" w:lineRule="auto"/>
      </w:pPr>
      <w:r>
        <w:t xml:space="preserve">Tenants conduct one or more inspections of a property. </w:t>
      </w:r>
    </w:p>
    <w:p w14:paraId="625D352D" w14:textId="77777777" w:rsidR="008D1937" w:rsidRDefault="008D1937" w:rsidP="008D1937">
      <w:pPr>
        <w:pStyle w:val="ListParagraph"/>
        <w:numPr>
          <w:ilvl w:val="0"/>
          <w:numId w:val="3"/>
        </w:numPr>
        <w:spacing w:line="360" w:lineRule="auto"/>
      </w:pPr>
      <w:r>
        <w:t xml:space="preserve">Tenants pay zero, one or more than one rent payment. </w:t>
      </w:r>
    </w:p>
    <w:p w14:paraId="2CCDFCA1" w14:textId="77777777" w:rsidR="008D1937" w:rsidRDefault="008D1937" w:rsidP="008D1937">
      <w:pPr>
        <w:pStyle w:val="ListParagraph"/>
        <w:numPr>
          <w:ilvl w:val="0"/>
          <w:numId w:val="3"/>
        </w:numPr>
        <w:spacing w:line="360" w:lineRule="auto"/>
      </w:pPr>
      <w:r>
        <w:t xml:space="preserve">A property is inspected zero, one or more than one times. </w:t>
      </w:r>
    </w:p>
    <w:p w14:paraId="75617AEF" w14:textId="77777777" w:rsidR="008D1937" w:rsidRDefault="008D1937" w:rsidP="008D1937">
      <w:pPr>
        <w:pStyle w:val="ListParagraph"/>
        <w:numPr>
          <w:ilvl w:val="0"/>
          <w:numId w:val="3"/>
        </w:numPr>
        <w:spacing w:line="360" w:lineRule="auto"/>
      </w:pPr>
      <w:r>
        <w:t xml:space="preserve">A property received zero, one or more than one rent payment. </w:t>
      </w:r>
    </w:p>
    <w:p w14:paraId="37B629D9" w14:textId="77777777" w:rsidR="008D1937" w:rsidRDefault="008D1937" w:rsidP="008D1937">
      <w:pPr>
        <w:pStyle w:val="ListParagraph"/>
        <w:numPr>
          <w:ilvl w:val="0"/>
          <w:numId w:val="3"/>
        </w:numPr>
        <w:spacing w:line="360" w:lineRule="auto"/>
      </w:pPr>
      <w:r>
        <w:t xml:space="preserve">A vendor conducts zero, one or more than one maintenance on zero, one or more than one property. </w:t>
      </w:r>
    </w:p>
    <w:p w14:paraId="053DD7FD" w14:textId="520E4751" w:rsidR="00F542B1" w:rsidRDefault="00F542B1">
      <w:pPr>
        <w:rPr>
          <w:rFonts w:cstheme="minorHAnsi"/>
        </w:rPr>
      </w:pPr>
    </w:p>
    <w:p w14:paraId="08D2D2AF" w14:textId="1AE93867" w:rsidR="008D1937" w:rsidRDefault="008D1937">
      <w:pPr>
        <w:rPr>
          <w:rFonts w:cstheme="minorHAnsi"/>
        </w:rPr>
      </w:pPr>
    </w:p>
    <w:p w14:paraId="00257D12" w14:textId="393BD11D" w:rsidR="008D1937" w:rsidRDefault="008D1937">
      <w:pPr>
        <w:rPr>
          <w:rFonts w:cstheme="minorHAnsi"/>
        </w:rPr>
      </w:pPr>
    </w:p>
    <w:p w14:paraId="46D21A81" w14:textId="054FAE58" w:rsidR="008D1937" w:rsidRDefault="008D1937">
      <w:pPr>
        <w:rPr>
          <w:rFonts w:cstheme="minorHAnsi"/>
        </w:rPr>
      </w:pPr>
    </w:p>
    <w:p w14:paraId="5CE01386" w14:textId="1B59E64E" w:rsidR="008D1937" w:rsidRDefault="008D1937">
      <w:pPr>
        <w:rPr>
          <w:rFonts w:cstheme="minorHAnsi"/>
        </w:rPr>
      </w:pPr>
    </w:p>
    <w:p w14:paraId="62E50404" w14:textId="06D80AD0" w:rsidR="008D1937" w:rsidRDefault="008D1937">
      <w:pPr>
        <w:rPr>
          <w:rFonts w:cstheme="minorHAnsi"/>
        </w:rPr>
      </w:pPr>
    </w:p>
    <w:p w14:paraId="29237C9F" w14:textId="517095EF" w:rsidR="008D1937" w:rsidRDefault="008D1937">
      <w:pPr>
        <w:rPr>
          <w:rFonts w:cstheme="minorHAnsi"/>
        </w:rPr>
      </w:pPr>
    </w:p>
    <w:p w14:paraId="6A99A19C" w14:textId="22D9CE71" w:rsidR="008D1937" w:rsidRDefault="008D1937">
      <w:pPr>
        <w:rPr>
          <w:rFonts w:cstheme="minorHAnsi"/>
        </w:rPr>
      </w:pPr>
    </w:p>
    <w:p w14:paraId="0BF506BB" w14:textId="520FF32C" w:rsidR="008D1937" w:rsidRDefault="008D1937">
      <w:pPr>
        <w:rPr>
          <w:rFonts w:cstheme="minorHAnsi"/>
        </w:rPr>
      </w:pPr>
    </w:p>
    <w:p w14:paraId="48F0C483" w14:textId="6D6F0665" w:rsidR="008D1937" w:rsidRDefault="008D1937">
      <w:pPr>
        <w:rPr>
          <w:rFonts w:cstheme="minorHAnsi"/>
          <w:b/>
          <w:bCs/>
          <w:color w:val="FF0000"/>
          <w:sz w:val="24"/>
          <w:szCs w:val="24"/>
        </w:rPr>
      </w:pPr>
      <w:r>
        <w:rPr>
          <w:rFonts w:cstheme="minorHAnsi"/>
        </w:rPr>
        <w:t xml:space="preserve">                                                           </w:t>
      </w:r>
      <w:r>
        <w:rPr>
          <w:rFonts w:cstheme="minorHAnsi"/>
          <w:b/>
          <w:bCs/>
          <w:color w:val="FF0000"/>
          <w:sz w:val="24"/>
          <w:szCs w:val="24"/>
        </w:rPr>
        <w:t>Entity Relationship Diagram(ERD)</w:t>
      </w:r>
    </w:p>
    <w:p w14:paraId="575546ED" w14:textId="00C95F99" w:rsidR="008D1937" w:rsidRDefault="00ED3BDF">
      <w:r>
        <w:object w:dxaOrig="15397" w:dyaOrig="18061" w14:anchorId="032D6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8" type="#_x0000_t75" style="width:490.2pt;height:575.4pt" o:ole="">
            <v:imagedata r:id="rId7" o:title=""/>
          </v:shape>
          <o:OLEObject Type="Embed" ProgID="Visio.Drawing.15" ShapeID="_x0000_i1208" DrawAspect="Content" ObjectID="_1692380564" r:id="rId8"/>
        </w:object>
      </w:r>
    </w:p>
    <w:p w14:paraId="0EAB89D3" w14:textId="65D32882" w:rsidR="00ED3BDF" w:rsidRDefault="00ED3BDF"/>
    <w:p w14:paraId="70C600A7" w14:textId="7714096A" w:rsidR="00ED3BDF" w:rsidRDefault="00ED3BDF"/>
    <w:p w14:paraId="56BA265C" w14:textId="3E5E8531" w:rsidR="00ED3BDF" w:rsidRDefault="00ED3BDF"/>
    <w:p w14:paraId="4B28869C" w14:textId="6CC0F865" w:rsidR="00ED3BDF" w:rsidRDefault="00ED3BDF"/>
    <w:p w14:paraId="42061FD8" w14:textId="000083B4" w:rsidR="00ED3BDF" w:rsidRDefault="00ED3BDF"/>
    <w:p w14:paraId="6E2D32CB" w14:textId="57027D85" w:rsidR="00ED3BDF" w:rsidRDefault="00ED3BDF"/>
    <w:p w14:paraId="15964730" w14:textId="27289B93" w:rsidR="00ED3BDF" w:rsidRDefault="00ED3BDF">
      <w:pPr>
        <w:rPr>
          <w:b/>
          <w:bCs/>
          <w:color w:val="FF0000"/>
        </w:rPr>
      </w:pPr>
      <w:r>
        <w:t xml:space="preserve">                                                                                     </w:t>
      </w:r>
      <w:r>
        <w:rPr>
          <w:b/>
          <w:bCs/>
          <w:color w:val="FF0000"/>
        </w:rPr>
        <w:t>EERD</w:t>
      </w:r>
    </w:p>
    <w:p w14:paraId="7BC2076E" w14:textId="198F4D12" w:rsidR="00ED3BDF" w:rsidRPr="00ED3BDF" w:rsidRDefault="006B4F15">
      <w:pPr>
        <w:rPr>
          <w:b/>
          <w:bCs/>
          <w:color w:val="FF0000"/>
          <w:sz w:val="24"/>
          <w:szCs w:val="24"/>
        </w:rPr>
      </w:pPr>
      <w:r>
        <w:object w:dxaOrig="17244" w:dyaOrig="16800" w14:anchorId="6739C012">
          <v:shape id="_x0000_i1241" type="#_x0000_t75" style="width:525pt;height:533.4pt" o:ole="">
            <v:imagedata r:id="rId9" o:title=""/>
          </v:shape>
          <o:OLEObject Type="Embed" ProgID="Visio.Drawing.15" ShapeID="_x0000_i1241" DrawAspect="Content" ObjectID="_1692380565" r:id="rId10"/>
        </w:object>
      </w:r>
    </w:p>
    <w:p w14:paraId="238991CC" w14:textId="77777777" w:rsidR="00410B85" w:rsidRPr="00410B85" w:rsidRDefault="00410B85">
      <w:pPr>
        <w:rPr>
          <w:b/>
          <w:bCs/>
          <w:sz w:val="32"/>
          <w:szCs w:val="32"/>
        </w:rPr>
      </w:pPr>
    </w:p>
    <w:p w14:paraId="423870EB" w14:textId="38F6CE7F" w:rsidR="006B4F15" w:rsidRDefault="006B4F15">
      <w:pPr>
        <w:rPr>
          <w:b/>
          <w:bCs/>
          <w:sz w:val="36"/>
          <w:szCs w:val="36"/>
          <w:u w:val="single"/>
        </w:rPr>
      </w:pPr>
    </w:p>
    <w:p w14:paraId="6F5CB44D" w14:textId="527DE9D4" w:rsidR="006B4F15" w:rsidRDefault="006B4F15">
      <w:pPr>
        <w:rPr>
          <w:b/>
          <w:bCs/>
          <w:sz w:val="36"/>
          <w:szCs w:val="36"/>
          <w:u w:val="single"/>
        </w:rPr>
      </w:pPr>
    </w:p>
    <w:p w14:paraId="43804D98" w14:textId="2C2DA96B" w:rsidR="006B4F15" w:rsidRDefault="006B4F15">
      <w:pPr>
        <w:rPr>
          <w:b/>
          <w:bCs/>
          <w:sz w:val="36"/>
          <w:szCs w:val="36"/>
          <w:u w:val="single"/>
        </w:rPr>
      </w:pPr>
    </w:p>
    <w:p w14:paraId="6EC9489B" w14:textId="298C6982" w:rsidR="006B4F15" w:rsidRDefault="006B4F15">
      <w:pPr>
        <w:rPr>
          <w:b/>
          <w:bCs/>
          <w:color w:val="FF0000"/>
          <w:sz w:val="24"/>
          <w:szCs w:val="24"/>
        </w:rPr>
      </w:pPr>
      <w:r>
        <w:rPr>
          <w:b/>
          <w:bCs/>
          <w:sz w:val="24"/>
          <w:szCs w:val="24"/>
        </w:rPr>
        <w:t xml:space="preserve">      </w:t>
      </w:r>
      <w:r>
        <w:rPr>
          <w:b/>
          <w:bCs/>
          <w:color w:val="FF0000"/>
          <w:sz w:val="24"/>
          <w:szCs w:val="24"/>
        </w:rPr>
        <w:t xml:space="preserve">                                                          Relational Schema</w:t>
      </w:r>
    </w:p>
    <w:p w14:paraId="0AB85C06" w14:textId="5DAF03B5" w:rsidR="006B4F15" w:rsidRDefault="006B4F15">
      <w:pPr>
        <w:rPr>
          <w:b/>
          <w:bCs/>
          <w:color w:val="FF0000"/>
          <w:sz w:val="24"/>
          <w:szCs w:val="24"/>
        </w:rPr>
      </w:pPr>
    </w:p>
    <w:p w14:paraId="1E2E1311" w14:textId="4788463D" w:rsidR="006B4F15" w:rsidRDefault="006B4F15">
      <w:pPr>
        <w:rPr>
          <w:b/>
          <w:bCs/>
          <w:color w:val="FF0000"/>
          <w:sz w:val="24"/>
          <w:szCs w:val="24"/>
        </w:rPr>
      </w:pPr>
      <w:r w:rsidRPr="006B4F15">
        <w:rPr>
          <w:b/>
          <w:bCs/>
          <w:color w:val="FF0000"/>
          <w:sz w:val="24"/>
          <w:szCs w:val="24"/>
        </w:rPr>
        <w:drawing>
          <wp:inline distT="0" distB="0" distL="0" distR="0" wp14:anchorId="167BAB7B" wp14:editId="14EEE866">
            <wp:extent cx="7962973" cy="5166316"/>
            <wp:effectExtent l="0" t="0" r="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1"/>
                    <a:stretch>
                      <a:fillRect/>
                    </a:stretch>
                  </pic:blipFill>
                  <pic:spPr>
                    <a:xfrm>
                      <a:off x="0" y="0"/>
                      <a:ext cx="7962973" cy="5166316"/>
                    </a:xfrm>
                    <a:prstGeom prst="rect">
                      <a:avLst/>
                    </a:prstGeom>
                  </pic:spPr>
                </pic:pic>
              </a:graphicData>
            </a:graphic>
          </wp:inline>
        </w:drawing>
      </w:r>
    </w:p>
    <w:p w14:paraId="51FB78F6" w14:textId="31BD059C" w:rsidR="006B4F15" w:rsidRDefault="006B4F15" w:rsidP="006B4F15">
      <w:pPr>
        <w:rPr>
          <w:b/>
          <w:bCs/>
          <w:color w:val="FF0000"/>
          <w:sz w:val="24"/>
          <w:szCs w:val="24"/>
        </w:rPr>
      </w:pPr>
    </w:p>
    <w:p w14:paraId="3B8D07B1" w14:textId="2C6CD8DC" w:rsidR="006B4F15" w:rsidRDefault="006B4F15" w:rsidP="006B4F15">
      <w:pPr>
        <w:ind w:firstLine="720"/>
        <w:rPr>
          <w:sz w:val="24"/>
          <w:szCs w:val="24"/>
        </w:rPr>
      </w:pPr>
    </w:p>
    <w:p w14:paraId="66C8354E" w14:textId="29B1D2D2" w:rsidR="006B4F15" w:rsidRDefault="006B4F15" w:rsidP="006B4F15">
      <w:pPr>
        <w:ind w:firstLine="720"/>
        <w:rPr>
          <w:sz w:val="24"/>
          <w:szCs w:val="24"/>
        </w:rPr>
      </w:pPr>
    </w:p>
    <w:p w14:paraId="25F181D5" w14:textId="3D0E7D0E" w:rsidR="006B4F15" w:rsidRDefault="006B4F15" w:rsidP="006B4F15">
      <w:pPr>
        <w:ind w:firstLine="720"/>
        <w:rPr>
          <w:sz w:val="24"/>
          <w:szCs w:val="24"/>
        </w:rPr>
      </w:pPr>
    </w:p>
    <w:p w14:paraId="6FE05029" w14:textId="0B701914" w:rsidR="006B4F15" w:rsidRDefault="006B4F15" w:rsidP="006B4F15">
      <w:pPr>
        <w:ind w:firstLine="720"/>
        <w:rPr>
          <w:sz w:val="24"/>
          <w:szCs w:val="24"/>
        </w:rPr>
      </w:pPr>
    </w:p>
    <w:p w14:paraId="667EC232" w14:textId="27ECDF44" w:rsidR="006B4F15" w:rsidRDefault="006B4F15" w:rsidP="006B4F15">
      <w:pPr>
        <w:ind w:firstLine="720"/>
        <w:rPr>
          <w:sz w:val="24"/>
          <w:szCs w:val="24"/>
        </w:rPr>
      </w:pPr>
    </w:p>
    <w:p w14:paraId="453E0B25" w14:textId="783E634E" w:rsidR="006B4F15" w:rsidRDefault="006B4F15" w:rsidP="006B4F15">
      <w:pPr>
        <w:ind w:firstLine="720"/>
        <w:rPr>
          <w:sz w:val="24"/>
          <w:szCs w:val="24"/>
        </w:rPr>
      </w:pPr>
    </w:p>
    <w:p w14:paraId="0C749183" w14:textId="6EFF10E6" w:rsidR="006B4F15" w:rsidRDefault="006B4F15" w:rsidP="006B4F15">
      <w:pPr>
        <w:ind w:firstLine="720"/>
        <w:rPr>
          <w:sz w:val="24"/>
          <w:szCs w:val="24"/>
        </w:rPr>
      </w:pPr>
    </w:p>
    <w:p w14:paraId="4A383E3E" w14:textId="01076F63" w:rsidR="006B4F15" w:rsidRDefault="005608BA" w:rsidP="006B4F15">
      <w:pPr>
        <w:ind w:firstLine="720"/>
        <w:rPr>
          <w:b/>
          <w:bCs/>
          <w:color w:val="FF0000"/>
          <w:sz w:val="24"/>
          <w:szCs w:val="24"/>
        </w:rPr>
      </w:pPr>
      <w:r>
        <w:rPr>
          <w:sz w:val="24"/>
          <w:szCs w:val="24"/>
        </w:rPr>
        <w:t xml:space="preserve">                               </w:t>
      </w:r>
      <w:r w:rsidR="00CB4967">
        <w:rPr>
          <w:sz w:val="24"/>
          <w:szCs w:val="24"/>
        </w:rPr>
        <w:t xml:space="preserve">   </w:t>
      </w:r>
      <w:r w:rsidR="00CB4967">
        <w:rPr>
          <w:b/>
          <w:bCs/>
          <w:color w:val="FF0000"/>
          <w:sz w:val="24"/>
          <w:szCs w:val="24"/>
        </w:rPr>
        <w:t>Tables and attributes and their Constraints</w:t>
      </w:r>
    </w:p>
    <w:p w14:paraId="6DC64AE1" w14:textId="23FD762E" w:rsidR="00CB4967" w:rsidRDefault="00CB4967" w:rsidP="006B4F15">
      <w:pPr>
        <w:ind w:firstLine="720"/>
        <w:rPr>
          <w:sz w:val="24"/>
          <w:szCs w:val="24"/>
        </w:rPr>
      </w:pPr>
      <w:r>
        <w:rPr>
          <w:sz w:val="24"/>
          <w:szCs w:val="24"/>
        </w:rPr>
        <w:t>Entity(Landlord)</w:t>
      </w:r>
    </w:p>
    <w:p w14:paraId="356BA6CC" w14:textId="1548D3FA" w:rsidR="00CB4967" w:rsidRDefault="00CB4967" w:rsidP="00CB4967">
      <w:pPr>
        <w:ind w:firstLine="720"/>
        <w:rPr>
          <w:sz w:val="24"/>
          <w:szCs w:val="24"/>
        </w:rPr>
      </w:pPr>
      <w:r>
        <w:rPr>
          <w:sz w:val="24"/>
          <w:szCs w:val="24"/>
        </w:rPr>
        <w:t>Attributes in Landlord:</w:t>
      </w:r>
    </w:p>
    <w:p w14:paraId="25F8DB57" w14:textId="75C8596A" w:rsidR="00CB4967" w:rsidRDefault="00CB4967" w:rsidP="00CB4967">
      <w:pPr>
        <w:pStyle w:val="ListParagraph"/>
        <w:numPr>
          <w:ilvl w:val="0"/>
          <w:numId w:val="4"/>
        </w:numPr>
        <w:rPr>
          <w:sz w:val="24"/>
          <w:szCs w:val="24"/>
        </w:rPr>
      </w:pPr>
      <w:r w:rsidRPr="00CB4967">
        <w:rPr>
          <w:sz w:val="24"/>
          <w:szCs w:val="24"/>
        </w:rPr>
        <w:t>Landlord_Ref_num(Primary_key)</w:t>
      </w:r>
    </w:p>
    <w:p w14:paraId="221B346A" w14:textId="30BB61B4" w:rsidR="00CB4967" w:rsidRDefault="00CB4967" w:rsidP="00CB4967">
      <w:pPr>
        <w:pStyle w:val="ListParagraph"/>
        <w:numPr>
          <w:ilvl w:val="0"/>
          <w:numId w:val="4"/>
        </w:numPr>
        <w:rPr>
          <w:sz w:val="24"/>
          <w:szCs w:val="24"/>
        </w:rPr>
      </w:pPr>
      <w:r>
        <w:rPr>
          <w:sz w:val="24"/>
          <w:szCs w:val="24"/>
        </w:rPr>
        <w:t>First_name</w:t>
      </w:r>
    </w:p>
    <w:p w14:paraId="1FA00238" w14:textId="7237EFE2" w:rsidR="00CB4967" w:rsidRDefault="00CB4967" w:rsidP="00CB4967">
      <w:pPr>
        <w:pStyle w:val="ListParagraph"/>
        <w:numPr>
          <w:ilvl w:val="0"/>
          <w:numId w:val="4"/>
        </w:numPr>
        <w:rPr>
          <w:sz w:val="24"/>
          <w:szCs w:val="24"/>
        </w:rPr>
      </w:pPr>
      <w:r>
        <w:rPr>
          <w:sz w:val="24"/>
          <w:szCs w:val="24"/>
        </w:rPr>
        <w:t>Last_name</w:t>
      </w:r>
    </w:p>
    <w:p w14:paraId="66FAB6B2" w14:textId="70E6FF4C" w:rsidR="00CB4967" w:rsidRDefault="00CB4967" w:rsidP="00CB4967">
      <w:pPr>
        <w:pStyle w:val="ListParagraph"/>
        <w:numPr>
          <w:ilvl w:val="0"/>
          <w:numId w:val="4"/>
        </w:numPr>
        <w:rPr>
          <w:sz w:val="24"/>
          <w:szCs w:val="24"/>
        </w:rPr>
      </w:pPr>
      <w:r>
        <w:rPr>
          <w:sz w:val="24"/>
          <w:szCs w:val="24"/>
        </w:rPr>
        <w:t>Address(Composite attribute with H-no,streetno,pincode,community etc..)</w:t>
      </w:r>
    </w:p>
    <w:p w14:paraId="68DCF7C0" w14:textId="39C92EE7" w:rsidR="00CB4967" w:rsidRDefault="00CB4967" w:rsidP="00CB4967">
      <w:pPr>
        <w:pStyle w:val="ListParagraph"/>
        <w:numPr>
          <w:ilvl w:val="0"/>
          <w:numId w:val="4"/>
        </w:numPr>
        <w:rPr>
          <w:sz w:val="24"/>
          <w:szCs w:val="24"/>
        </w:rPr>
      </w:pPr>
      <w:r>
        <w:rPr>
          <w:sz w:val="24"/>
          <w:szCs w:val="24"/>
        </w:rPr>
        <w:t>Ph_no</w:t>
      </w:r>
    </w:p>
    <w:p w14:paraId="18A396E1" w14:textId="6ADEF9BF" w:rsidR="00CB4967" w:rsidRDefault="00CB4967" w:rsidP="00CB4967">
      <w:pPr>
        <w:pStyle w:val="ListParagraph"/>
        <w:numPr>
          <w:ilvl w:val="0"/>
          <w:numId w:val="4"/>
        </w:numPr>
        <w:rPr>
          <w:sz w:val="24"/>
          <w:szCs w:val="24"/>
        </w:rPr>
      </w:pPr>
      <w:r>
        <w:rPr>
          <w:sz w:val="24"/>
          <w:szCs w:val="24"/>
        </w:rPr>
        <w:t>Email_address</w:t>
      </w:r>
    </w:p>
    <w:p w14:paraId="07200CE0" w14:textId="18AD8E44" w:rsidR="00CB4967" w:rsidRDefault="00CB4967" w:rsidP="00CB4967">
      <w:pPr>
        <w:pStyle w:val="ListParagraph"/>
        <w:numPr>
          <w:ilvl w:val="0"/>
          <w:numId w:val="4"/>
        </w:numPr>
        <w:rPr>
          <w:sz w:val="24"/>
          <w:szCs w:val="24"/>
        </w:rPr>
      </w:pPr>
      <w:r>
        <w:rPr>
          <w:sz w:val="24"/>
          <w:szCs w:val="24"/>
        </w:rPr>
        <w:t>Property_ID(Foreign key in landlord table and Primary key in property table)</w:t>
      </w:r>
    </w:p>
    <w:p w14:paraId="553792C1" w14:textId="558D2913" w:rsidR="00CB4967" w:rsidRDefault="00CB4967" w:rsidP="00CB4967">
      <w:pPr>
        <w:pStyle w:val="ListParagraph"/>
        <w:numPr>
          <w:ilvl w:val="0"/>
          <w:numId w:val="4"/>
        </w:numPr>
        <w:rPr>
          <w:sz w:val="24"/>
          <w:szCs w:val="24"/>
        </w:rPr>
      </w:pPr>
      <w:r>
        <w:rPr>
          <w:sz w:val="24"/>
          <w:szCs w:val="24"/>
        </w:rPr>
        <w:t>Tenant_Ref_num(</w:t>
      </w:r>
      <w:r>
        <w:rPr>
          <w:sz w:val="24"/>
          <w:szCs w:val="24"/>
        </w:rPr>
        <w:t xml:space="preserve">Foreign key in landlord table and Primary key in </w:t>
      </w:r>
      <w:r>
        <w:rPr>
          <w:sz w:val="24"/>
          <w:szCs w:val="24"/>
        </w:rPr>
        <w:t>Tenant</w:t>
      </w:r>
      <w:r>
        <w:rPr>
          <w:sz w:val="24"/>
          <w:szCs w:val="24"/>
        </w:rPr>
        <w:t xml:space="preserve"> table</w:t>
      </w:r>
      <w:r>
        <w:rPr>
          <w:sz w:val="24"/>
          <w:szCs w:val="24"/>
        </w:rPr>
        <w:t>)</w:t>
      </w:r>
    </w:p>
    <w:p w14:paraId="086A0D7C" w14:textId="295399DA" w:rsidR="00CB4967" w:rsidRDefault="00CB4967" w:rsidP="00CB4967">
      <w:pPr>
        <w:rPr>
          <w:sz w:val="24"/>
          <w:szCs w:val="24"/>
        </w:rPr>
      </w:pPr>
      <w:r>
        <w:rPr>
          <w:sz w:val="24"/>
          <w:szCs w:val="24"/>
        </w:rPr>
        <w:t xml:space="preserve">              Entity(Property)</w:t>
      </w:r>
    </w:p>
    <w:p w14:paraId="0741FE64" w14:textId="735E7A88" w:rsidR="00CB4967" w:rsidRDefault="00CB4967" w:rsidP="00CB4967">
      <w:pPr>
        <w:rPr>
          <w:sz w:val="24"/>
          <w:szCs w:val="24"/>
        </w:rPr>
      </w:pPr>
      <w:r>
        <w:rPr>
          <w:sz w:val="24"/>
          <w:szCs w:val="24"/>
        </w:rPr>
        <w:t xml:space="preserve">    </w:t>
      </w:r>
      <w:r>
        <w:rPr>
          <w:sz w:val="24"/>
          <w:szCs w:val="24"/>
        </w:rPr>
        <w:tab/>
        <w:t>Attributes in Property</w:t>
      </w:r>
    </w:p>
    <w:p w14:paraId="0A8F963E" w14:textId="06F60926" w:rsidR="00CB4967" w:rsidRDefault="00CB4967" w:rsidP="00CB4967">
      <w:pPr>
        <w:pStyle w:val="ListParagraph"/>
        <w:numPr>
          <w:ilvl w:val="0"/>
          <w:numId w:val="6"/>
        </w:numPr>
        <w:rPr>
          <w:sz w:val="24"/>
          <w:szCs w:val="24"/>
        </w:rPr>
      </w:pPr>
      <w:r>
        <w:rPr>
          <w:sz w:val="24"/>
          <w:szCs w:val="24"/>
        </w:rPr>
        <w:t>Property_ID(Primary_key)</w:t>
      </w:r>
    </w:p>
    <w:p w14:paraId="6B9C949E" w14:textId="77777777" w:rsidR="00CB4967" w:rsidRDefault="00CB4967" w:rsidP="00CB4967">
      <w:pPr>
        <w:pStyle w:val="ListParagraph"/>
        <w:numPr>
          <w:ilvl w:val="0"/>
          <w:numId w:val="6"/>
        </w:numPr>
        <w:rPr>
          <w:sz w:val="24"/>
          <w:szCs w:val="24"/>
        </w:rPr>
      </w:pPr>
      <w:r>
        <w:rPr>
          <w:sz w:val="24"/>
          <w:szCs w:val="24"/>
        </w:rPr>
        <w:t>Address(Composite attribute with H-no,streetno,pincode,community etc..)</w:t>
      </w:r>
    </w:p>
    <w:p w14:paraId="27C9A197" w14:textId="3E32F1B4" w:rsidR="00CB4967" w:rsidRDefault="00CB4967" w:rsidP="00CB4967">
      <w:pPr>
        <w:pStyle w:val="ListParagraph"/>
        <w:numPr>
          <w:ilvl w:val="0"/>
          <w:numId w:val="6"/>
        </w:numPr>
        <w:rPr>
          <w:sz w:val="24"/>
          <w:szCs w:val="24"/>
        </w:rPr>
      </w:pPr>
      <w:r>
        <w:rPr>
          <w:sz w:val="24"/>
          <w:szCs w:val="24"/>
        </w:rPr>
        <w:t>Neighbourhood(</w:t>
      </w:r>
      <w:r>
        <w:rPr>
          <w:sz w:val="24"/>
          <w:szCs w:val="24"/>
        </w:rPr>
        <w:t xml:space="preserve">Composite attribute with </w:t>
      </w:r>
      <w:r>
        <w:rPr>
          <w:sz w:val="24"/>
          <w:szCs w:val="24"/>
        </w:rPr>
        <w:t>schools,Hospitals, Transit facilities etc..)</w:t>
      </w:r>
    </w:p>
    <w:p w14:paraId="436F4ED9" w14:textId="2F3B0B31" w:rsidR="00CB4967" w:rsidRDefault="00CB4967" w:rsidP="00CB4967">
      <w:pPr>
        <w:pStyle w:val="ListParagraph"/>
        <w:numPr>
          <w:ilvl w:val="0"/>
          <w:numId w:val="6"/>
        </w:numPr>
        <w:rPr>
          <w:sz w:val="24"/>
          <w:szCs w:val="24"/>
        </w:rPr>
      </w:pPr>
      <w:r>
        <w:rPr>
          <w:sz w:val="24"/>
          <w:szCs w:val="24"/>
        </w:rPr>
        <w:t>Landmark</w:t>
      </w:r>
    </w:p>
    <w:p w14:paraId="07291A9D" w14:textId="4DBC2BF5" w:rsidR="00CB4967" w:rsidRDefault="00CB4967" w:rsidP="00CB4967">
      <w:pPr>
        <w:pStyle w:val="ListParagraph"/>
        <w:numPr>
          <w:ilvl w:val="0"/>
          <w:numId w:val="6"/>
        </w:numPr>
        <w:rPr>
          <w:sz w:val="24"/>
          <w:szCs w:val="24"/>
        </w:rPr>
      </w:pPr>
      <w:r>
        <w:rPr>
          <w:sz w:val="24"/>
          <w:szCs w:val="24"/>
        </w:rPr>
        <w:t>Age of property</w:t>
      </w:r>
    </w:p>
    <w:p w14:paraId="67242D19" w14:textId="77777777" w:rsidR="009A6D7E" w:rsidRDefault="00CB4967" w:rsidP="009A6D7E">
      <w:pPr>
        <w:pStyle w:val="ListParagraph"/>
        <w:numPr>
          <w:ilvl w:val="0"/>
          <w:numId w:val="6"/>
        </w:numPr>
        <w:rPr>
          <w:sz w:val="24"/>
          <w:szCs w:val="24"/>
        </w:rPr>
      </w:pPr>
      <w:r>
        <w:rPr>
          <w:sz w:val="24"/>
          <w:szCs w:val="24"/>
        </w:rPr>
        <w:t xml:space="preserve">Property_type(categorical with values like </w:t>
      </w:r>
      <w:r w:rsidR="009A6D7E">
        <w:rPr>
          <w:sz w:val="24"/>
          <w:szCs w:val="24"/>
        </w:rPr>
        <w:t>apartment, villa,warehouse etc..)</w:t>
      </w:r>
    </w:p>
    <w:p w14:paraId="35999CAD" w14:textId="62400272" w:rsidR="009A6D7E" w:rsidRDefault="009A6D7E" w:rsidP="009A6D7E">
      <w:pPr>
        <w:pStyle w:val="ListParagraph"/>
        <w:numPr>
          <w:ilvl w:val="0"/>
          <w:numId w:val="6"/>
        </w:numPr>
        <w:rPr>
          <w:sz w:val="24"/>
          <w:szCs w:val="24"/>
        </w:rPr>
      </w:pPr>
      <w:r w:rsidRPr="009A6D7E">
        <w:rPr>
          <w:sz w:val="24"/>
          <w:szCs w:val="24"/>
        </w:rPr>
        <w:t>Landlord_Ref_num</w:t>
      </w:r>
      <w:r w:rsidRPr="009A6D7E">
        <w:rPr>
          <w:sz w:val="24"/>
          <w:szCs w:val="24"/>
        </w:rPr>
        <w:t xml:space="preserve">(Foreign key in </w:t>
      </w:r>
      <w:r>
        <w:rPr>
          <w:sz w:val="24"/>
          <w:szCs w:val="24"/>
        </w:rPr>
        <w:t>Property</w:t>
      </w:r>
      <w:r w:rsidRPr="009A6D7E">
        <w:rPr>
          <w:sz w:val="24"/>
          <w:szCs w:val="24"/>
        </w:rPr>
        <w:t xml:space="preserve"> table and Primary key in </w:t>
      </w:r>
      <w:r>
        <w:rPr>
          <w:sz w:val="24"/>
          <w:szCs w:val="24"/>
        </w:rPr>
        <w:t>Landlord</w:t>
      </w:r>
      <w:r w:rsidRPr="009A6D7E">
        <w:rPr>
          <w:sz w:val="24"/>
          <w:szCs w:val="24"/>
        </w:rPr>
        <w:t xml:space="preserve"> table</w:t>
      </w:r>
      <w:r>
        <w:rPr>
          <w:sz w:val="24"/>
          <w:szCs w:val="24"/>
        </w:rPr>
        <w:t>)</w:t>
      </w:r>
    </w:p>
    <w:p w14:paraId="6270D452" w14:textId="51817E46" w:rsidR="009A6D7E" w:rsidRDefault="009A6D7E" w:rsidP="009A6D7E">
      <w:pPr>
        <w:pStyle w:val="ListParagraph"/>
        <w:numPr>
          <w:ilvl w:val="0"/>
          <w:numId w:val="6"/>
        </w:numPr>
        <w:rPr>
          <w:sz w:val="24"/>
          <w:szCs w:val="24"/>
        </w:rPr>
      </w:pPr>
      <w:r>
        <w:rPr>
          <w:sz w:val="24"/>
          <w:szCs w:val="24"/>
        </w:rPr>
        <w:t xml:space="preserve">Tenant_Ref_num(Foreign key in </w:t>
      </w:r>
      <w:r>
        <w:rPr>
          <w:sz w:val="24"/>
          <w:szCs w:val="24"/>
        </w:rPr>
        <w:t>Property</w:t>
      </w:r>
      <w:r>
        <w:rPr>
          <w:sz w:val="24"/>
          <w:szCs w:val="24"/>
        </w:rPr>
        <w:t xml:space="preserve"> table and Primary key in Tenant table)</w:t>
      </w:r>
    </w:p>
    <w:p w14:paraId="6FD616BF" w14:textId="70DF736B" w:rsidR="009A6D7E" w:rsidRDefault="009A6D7E" w:rsidP="009A6D7E">
      <w:pPr>
        <w:ind w:left="720"/>
        <w:rPr>
          <w:sz w:val="24"/>
          <w:szCs w:val="24"/>
        </w:rPr>
      </w:pPr>
      <w:r>
        <w:rPr>
          <w:sz w:val="24"/>
          <w:szCs w:val="24"/>
        </w:rPr>
        <w:t>Entity(Lease_details)</w:t>
      </w:r>
    </w:p>
    <w:p w14:paraId="475BB267" w14:textId="054FDD5C" w:rsidR="009A6D7E" w:rsidRDefault="009A6D7E" w:rsidP="009A6D7E">
      <w:pPr>
        <w:ind w:left="720"/>
        <w:rPr>
          <w:sz w:val="24"/>
          <w:szCs w:val="24"/>
        </w:rPr>
      </w:pPr>
      <w:r>
        <w:rPr>
          <w:sz w:val="24"/>
          <w:szCs w:val="24"/>
        </w:rPr>
        <w:t>Attributes in Lease_details</w:t>
      </w:r>
    </w:p>
    <w:p w14:paraId="63EBCF7D" w14:textId="4A5F0D8A" w:rsidR="009A6D7E" w:rsidRDefault="009A6D7E" w:rsidP="009A6D7E">
      <w:pPr>
        <w:pStyle w:val="ListParagraph"/>
        <w:numPr>
          <w:ilvl w:val="0"/>
          <w:numId w:val="7"/>
        </w:numPr>
        <w:rPr>
          <w:sz w:val="24"/>
          <w:szCs w:val="24"/>
        </w:rPr>
      </w:pPr>
      <w:r>
        <w:rPr>
          <w:sz w:val="24"/>
          <w:szCs w:val="24"/>
        </w:rPr>
        <w:t>Date_of_availability</w:t>
      </w:r>
    </w:p>
    <w:p w14:paraId="3B973C1A" w14:textId="1E5D0C3B" w:rsidR="009A6D7E" w:rsidRDefault="009A6D7E" w:rsidP="009A6D7E">
      <w:pPr>
        <w:pStyle w:val="ListParagraph"/>
        <w:numPr>
          <w:ilvl w:val="0"/>
          <w:numId w:val="7"/>
        </w:numPr>
        <w:rPr>
          <w:sz w:val="24"/>
          <w:szCs w:val="24"/>
        </w:rPr>
      </w:pPr>
      <w:r>
        <w:rPr>
          <w:sz w:val="24"/>
          <w:szCs w:val="24"/>
        </w:rPr>
        <w:t>Lease_Tenure</w:t>
      </w:r>
    </w:p>
    <w:p w14:paraId="72AAE46F" w14:textId="6FCC2F86" w:rsidR="009A6D7E" w:rsidRDefault="009A6D7E" w:rsidP="009A6D7E">
      <w:pPr>
        <w:pStyle w:val="ListParagraph"/>
        <w:numPr>
          <w:ilvl w:val="0"/>
          <w:numId w:val="7"/>
        </w:numPr>
        <w:rPr>
          <w:sz w:val="24"/>
          <w:szCs w:val="24"/>
        </w:rPr>
      </w:pPr>
      <w:r>
        <w:rPr>
          <w:sz w:val="24"/>
          <w:szCs w:val="24"/>
        </w:rPr>
        <w:t>Monthly_payment_due_date</w:t>
      </w:r>
    </w:p>
    <w:p w14:paraId="074817DA" w14:textId="792AE09D" w:rsidR="009A6D7E" w:rsidRDefault="009A6D7E" w:rsidP="009A6D7E">
      <w:pPr>
        <w:pStyle w:val="ListParagraph"/>
        <w:numPr>
          <w:ilvl w:val="0"/>
          <w:numId w:val="7"/>
        </w:numPr>
        <w:rPr>
          <w:sz w:val="24"/>
          <w:szCs w:val="24"/>
        </w:rPr>
      </w:pPr>
      <w:r>
        <w:rPr>
          <w:sz w:val="24"/>
          <w:szCs w:val="24"/>
        </w:rPr>
        <w:t>Rental_amount</w:t>
      </w:r>
    </w:p>
    <w:p w14:paraId="132FB7B7" w14:textId="26B76D78" w:rsidR="009A755C" w:rsidRPr="009A755C" w:rsidRDefault="009A6D7E" w:rsidP="009A755C">
      <w:pPr>
        <w:pStyle w:val="ListParagraph"/>
        <w:numPr>
          <w:ilvl w:val="0"/>
          <w:numId w:val="7"/>
        </w:numPr>
        <w:rPr>
          <w:sz w:val="24"/>
          <w:szCs w:val="24"/>
        </w:rPr>
      </w:pPr>
      <w:r>
        <w:rPr>
          <w:sz w:val="24"/>
          <w:szCs w:val="24"/>
        </w:rPr>
        <w:t>Property_ID</w:t>
      </w:r>
      <w:r w:rsidR="009A755C">
        <w:rPr>
          <w:sz w:val="24"/>
          <w:szCs w:val="24"/>
        </w:rPr>
        <w:t>(PK,FK)</w:t>
      </w:r>
    </w:p>
    <w:p w14:paraId="03EDA7B9" w14:textId="3A7A7A03" w:rsidR="009A6D7E" w:rsidRPr="009A755C" w:rsidRDefault="009A6D7E" w:rsidP="009A755C">
      <w:pPr>
        <w:pStyle w:val="ListParagraph"/>
        <w:numPr>
          <w:ilvl w:val="0"/>
          <w:numId w:val="6"/>
        </w:numPr>
        <w:rPr>
          <w:sz w:val="24"/>
          <w:szCs w:val="24"/>
        </w:rPr>
      </w:pPr>
      <w:r>
        <w:rPr>
          <w:sz w:val="24"/>
          <w:szCs w:val="24"/>
        </w:rPr>
        <w:t>Tenant_Ref_num</w:t>
      </w:r>
      <w:r w:rsidR="009A755C">
        <w:rPr>
          <w:sz w:val="24"/>
          <w:szCs w:val="24"/>
        </w:rPr>
        <w:t>(Can take null value since it’s not necessary that all properties have tenants)</w:t>
      </w:r>
      <w:r w:rsidR="009A755C" w:rsidRPr="009A755C">
        <w:rPr>
          <w:sz w:val="24"/>
          <w:szCs w:val="24"/>
        </w:rPr>
        <w:t xml:space="preserve"> </w:t>
      </w:r>
      <w:r w:rsidR="009A755C" w:rsidRPr="009A6D7E">
        <w:rPr>
          <w:sz w:val="24"/>
          <w:szCs w:val="24"/>
        </w:rPr>
        <w:t xml:space="preserve">(Foreign key in </w:t>
      </w:r>
      <w:r w:rsidR="00AA4B6A">
        <w:rPr>
          <w:sz w:val="24"/>
          <w:szCs w:val="24"/>
        </w:rPr>
        <w:t>Lease details</w:t>
      </w:r>
      <w:r w:rsidR="009A755C" w:rsidRPr="009A6D7E">
        <w:rPr>
          <w:sz w:val="24"/>
          <w:szCs w:val="24"/>
        </w:rPr>
        <w:t xml:space="preserve"> table and Primary key in </w:t>
      </w:r>
      <w:r w:rsidR="00AA4B6A">
        <w:rPr>
          <w:sz w:val="24"/>
          <w:szCs w:val="24"/>
        </w:rPr>
        <w:t>Tenant</w:t>
      </w:r>
      <w:r w:rsidR="009A755C" w:rsidRPr="009A6D7E">
        <w:rPr>
          <w:sz w:val="24"/>
          <w:szCs w:val="24"/>
        </w:rPr>
        <w:t xml:space="preserve"> table</w:t>
      </w:r>
      <w:r w:rsidR="009A755C">
        <w:rPr>
          <w:sz w:val="24"/>
          <w:szCs w:val="24"/>
        </w:rPr>
        <w:t>)</w:t>
      </w:r>
    </w:p>
    <w:p w14:paraId="20F9118B" w14:textId="140407FC" w:rsidR="00AA4B6A" w:rsidRDefault="009A6D7E" w:rsidP="00AA4B6A">
      <w:pPr>
        <w:pStyle w:val="ListParagraph"/>
        <w:numPr>
          <w:ilvl w:val="0"/>
          <w:numId w:val="6"/>
        </w:numPr>
        <w:rPr>
          <w:sz w:val="24"/>
          <w:szCs w:val="24"/>
        </w:rPr>
      </w:pPr>
      <w:r>
        <w:rPr>
          <w:sz w:val="24"/>
          <w:szCs w:val="24"/>
        </w:rPr>
        <w:t>Landlord_Ref_num</w:t>
      </w:r>
      <w:r w:rsidR="00AA4B6A">
        <w:rPr>
          <w:sz w:val="24"/>
          <w:szCs w:val="24"/>
        </w:rPr>
        <w:t xml:space="preserve">(Foreign key in </w:t>
      </w:r>
      <w:r w:rsidR="00AA4B6A">
        <w:rPr>
          <w:sz w:val="24"/>
          <w:szCs w:val="24"/>
        </w:rPr>
        <w:t>Lease_details</w:t>
      </w:r>
      <w:r w:rsidR="00AA4B6A">
        <w:rPr>
          <w:sz w:val="24"/>
          <w:szCs w:val="24"/>
        </w:rPr>
        <w:t xml:space="preserve"> table and Primary key in Tenant table)</w:t>
      </w:r>
    </w:p>
    <w:p w14:paraId="79B306AA" w14:textId="6413A9D5" w:rsidR="00AA4B6A" w:rsidRDefault="00AA4B6A" w:rsidP="00AA4B6A">
      <w:pPr>
        <w:pStyle w:val="ListParagraph"/>
        <w:ind w:left="1500"/>
        <w:rPr>
          <w:sz w:val="24"/>
          <w:szCs w:val="24"/>
        </w:rPr>
      </w:pPr>
    </w:p>
    <w:p w14:paraId="51B69C0B" w14:textId="77777777" w:rsidR="00AA4B6A" w:rsidRDefault="00AA4B6A" w:rsidP="00AA4B6A">
      <w:pPr>
        <w:rPr>
          <w:sz w:val="24"/>
          <w:szCs w:val="24"/>
        </w:rPr>
      </w:pPr>
      <w:r>
        <w:rPr>
          <w:sz w:val="24"/>
          <w:szCs w:val="24"/>
        </w:rPr>
        <w:t xml:space="preserve">               </w:t>
      </w:r>
      <w:r w:rsidRPr="00AA4B6A">
        <w:rPr>
          <w:sz w:val="24"/>
          <w:szCs w:val="24"/>
        </w:rPr>
        <w:t>Entity(Tenant)</w:t>
      </w:r>
    </w:p>
    <w:p w14:paraId="7299DD99" w14:textId="18FC52BD" w:rsidR="00AA4B6A" w:rsidRPr="00AA4B6A" w:rsidRDefault="00AA4B6A" w:rsidP="00AA4B6A">
      <w:pPr>
        <w:rPr>
          <w:sz w:val="24"/>
          <w:szCs w:val="24"/>
        </w:rPr>
      </w:pPr>
      <w:r>
        <w:rPr>
          <w:sz w:val="24"/>
          <w:szCs w:val="24"/>
        </w:rPr>
        <w:t xml:space="preserve">               </w:t>
      </w:r>
      <w:r w:rsidRPr="00AA4B6A">
        <w:rPr>
          <w:sz w:val="24"/>
          <w:szCs w:val="24"/>
        </w:rPr>
        <w:t>Attributes in Tenant</w:t>
      </w:r>
    </w:p>
    <w:p w14:paraId="6B04C419" w14:textId="2EC979AD" w:rsidR="00AA4B6A" w:rsidRDefault="00AA4B6A" w:rsidP="00AA4B6A">
      <w:pPr>
        <w:pStyle w:val="ListParagraph"/>
        <w:numPr>
          <w:ilvl w:val="0"/>
          <w:numId w:val="6"/>
        </w:numPr>
        <w:rPr>
          <w:sz w:val="24"/>
          <w:szCs w:val="24"/>
        </w:rPr>
      </w:pPr>
      <w:r>
        <w:rPr>
          <w:sz w:val="24"/>
          <w:szCs w:val="24"/>
        </w:rPr>
        <w:t>Tenant_Ref_Num(Primary_Key)</w:t>
      </w:r>
    </w:p>
    <w:p w14:paraId="6D55BF79" w14:textId="54BF16F6" w:rsidR="00AA4B6A" w:rsidRDefault="00AA4B6A" w:rsidP="00AA4B6A">
      <w:pPr>
        <w:pStyle w:val="ListParagraph"/>
        <w:numPr>
          <w:ilvl w:val="0"/>
          <w:numId w:val="6"/>
        </w:numPr>
        <w:rPr>
          <w:sz w:val="24"/>
          <w:szCs w:val="24"/>
        </w:rPr>
      </w:pPr>
      <w:r>
        <w:rPr>
          <w:sz w:val="24"/>
          <w:szCs w:val="24"/>
        </w:rPr>
        <w:t>First_Name</w:t>
      </w:r>
    </w:p>
    <w:p w14:paraId="41E0C4F1" w14:textId="5065EFDD" w:rsidR="00AA4B6A" w:rsidRDefault="00AA4B6A" w:rsidP="00AA4B6A">
      <w:pPr>
        <w:pStyle w:val="ListParagraph"/>
        <w:numPr>
          <w:ilvl w:val="0"/>
          <w:numId w:val="6"/>
        </w:numPr>
        <w:rPr>
          <w:sz w:val="24"/>
          <w:szCs w:val="24"/>
        </w:rPr>
      </w:pPr>
      <w:r>
        <w:rPr>
          <w:sz w:val="24"/>
          <w:szCs w:val="24"/>
        </w:rPr>
        <w:t>Last_Name</w:t>
      </w:r>
    </w:p>
    <w:p w14:paraId="71AFD7A2" w14:textId="14B256F1" w:rsidR="00AA4B6A" w:rsidRDefault="00AA4B6A" w:rsidP="00AA4B6A">
      <w:pPr>
        <w:pStyle w:val="ListParagraph"/>
        <w:numPr>
          <w:ilvl w:val="0"/>
          <w:numId w:val="6"/>
        </w:numPr>
        <w:rPr>
          <w:sz w:val="24"/>
          <w:szCs w:val="24"/>
        </w:rPr>
      </w:pPr>
      <w:r>
        <w:rPr>
          <w:sz w:val="24"/>
          <w:szCs w:val="24"/>
        </w:rPr>
        <w:t>Address</w:t>
      </w:r>
      <w:r>
        <w:rPr>
          <w:sz w:val="24"/>
          <w:szCs w:val="24"/>
        </w:rPr>
        <w:t>(Composite attribute with H-no,streetno,pincode,community etc..)</w:t>
      </w:r>
    </w:p>
    <w:p w14:paraId="150AEA2C" w14:textId="66475DB2" w:rsidR="00AA4B6A" w:rsidRDefault="00AA4B6A" w:rsidP="00AA4B6A">
      <w:pPr>
        <w:pStyle w:val="ListParagraph"/>
        <w:numPr>
          <w:ilvl w:val="0"/>
          <w:numId w:val="6"/>
        </w:numPr>
        <w:rPr>
          <w:sz w:val="24"/>
          <w:szCs w:val="24"/>
        </w:rPr>
      </w:pPr>
      <w:r>
        <w:rPr>
          <w:sz w:val="24"/>
          <w:szCs w:val="24"/>
        </w:rPr>
        <w:t>Phone_no</w:t>
      </w:r>
    </w:p>
    <w:p w14:paraId="5AE266E1" w14:textId="4F7044AE" w:rsidR="00AA4B6A" w:rsidRDefault="00AA4B6A" w:rsidP="00AA4B6A">
      <w:pPr>
        <w:pStyle w:val="ListParagraph"/>
        <w:numPr>
          <w:ilvl w:val="0"/>
          <w:numId w:val="6"/>
        </w:numPr>
        <w:rPr>
          <w:sz w:val="24"/>
          <w:szCs w:val="24"/>
        </w:rPr>
      </w:pPr>
      <w:r>
        <w:rPr>
          <w:sz w:val="24"/>
          <w:szCs w:val="24"/>
        </w:rPr>
        <w:t>Email_address</w:t>
      </w:r>
    </w:p>
    <w:p w14:paraId="2C900170" w14:textId="5A4B220C" w:rsidR="00AA4B6A" w:rsidRDefault="00AA4B6A" w:rsidP="00AA4B6A">
      <w:pPr>
        <w:pStyle w:val="ListParagraph"/>
        <w:numPr>
          <w:ilvl w:val="0"/>
          <w:numId w:val="6"/>
        </w:numPr>
        <w:rPr>
          <w:sz w:val="24"/>
          <w:szCs w:val="24"/>
        </w:rPr>
      </w:pPr>
      <w:r>
        <w:rPr>
          <w:sz w:val="24"/>
          <w:szCs w:val="24"/>
        </w:rPr>
        <w:t>Property_ID</w:t>
      </w:r>
      <w:r>
        <w:rPr>
          <w:sz w:val="24"/>
          <w:szCs w:val="24"/>
        </w:rPr>
        <w:t xml:space="preserve">(Foreign key in </w:t>
      </w:r>
      <w:r>
        <w:rPr>
          <w:sz w:val="24"/>
          <w:szCs w:val="24"/>
        </w:rPr>
        <w:t xml:space="preserve">Tenant </w:t>
      </w:r>
      <w:r>
        <w:rPr>
          <w:sz w:val="24"/>
          <w:szCs w:val="24"/>
        </w:rPr>
        <w:t xml:space="preserve">table and Primary key in </w:t>
      </w:r>
      <w:r>
        <w:rPr>
          <w:sz w:val="24"/>
          <w:szCs w:val="24"/>
        </w:rPr>
        <w:t>Property</w:t>
      </w:r>
      <w:r>
        <w:rPr>
          <w:sz w:val="24"/>
          <w:szCs w:val="24"/>
        </w:rPr>
        <w:t xml:space="preserve"> table)</w:t>
      </w:r>
    </w:p>
    <w:p w14:paraId="209B4C1E" w14:textId="54147CE2" w:rsidR="00AA4B6A" w:rsidRDefault="00AA4B6A" w:rsidP="00AA4B6A">
      <w:pPr>
        <w:pStyle w:val="ListParagraph"/>
        <w:numPr>
          <w:ilvl w:val="0"/>
          <w:numId w:val="6"/>
        </w:numPr>
        <w:rPr>
          <w:sz w:val="24"/>
          <w:szCs w:val="24"/>
        </w:rPr>
      </w:pPr>
      <w:r>
        <w:rPr>
          <w:sz w:val="24"/>
          <w:szCs w:val="24"/>
        </w:rPr>
        <w:t>Landlord_Ref_Num</w:t>
      </w:r>
      <w:r>
        <w:rPr>
          <w:sz w:val="24"/>
          <w:szCs w:val="24"/>
        </w:rPr>
        <w:t xml:space="preserve">(Foreign key in Tenant table and Primary key in </w:t>
      </w:r>
      <w:r>
        <w:rPr>
          <w:sz w:val="24"/>
          <w:szCs w:val="24"/>
        </w:rPr>
        <w:t>Landlord</w:t>
      </w:r>
      <w:r>
        <w:rPr>
          <w:sz w:val="24"/>
          <w:szCs w:val="24"/>
        </w:rPr>
        <w:t xml:space="preserve"> table)</w:t>
      </w:r>
    </w:p>
    <w:p w14:paraId="2107B5A8" w14:textId="57D88F06" w:rsidR="00AA4B6A" w:rsidRDefault="00AA4B6A" w:rsidP="00AA4B6A">
      <w:pPr>
        <w:pStyle w:val="ListParagraph"/>
        <w:numPr>
          <w:ilvl w:val="0"/>
          <w:numId w:val="6"/>
        </w:numPr>
        <w:rPr>
          <w:sz w:val="24"/>
          <w:szCs w:val="24"/>
        </w:rPr>
      </w:pPr>
      <w:r>
        <w:rPr>
          <w:sz w:val="24"/>
          <w:szCs w:val="24"/>
        </w:rPr>
        <w:t>Late_Payment_count</w:t>
      </w:r>
    </w:p>
    <w:p w14:paraId="29F3AFF3" w14:textId="69BE673B" w:rsidR="00AA4B6A" w:rsidRDefault="00AA4B6A" w:rsidP="00AA4B6A">
      <w:pPr>
        <w:pStyle w:val="ListParagraph"/>
        <w:numPr>
          <w:ilvl w:val="0"/>
          <w:numId w:val="6"/>
        </w:numPr>
        <w:rPr>
          <w:sz w:val="24"/>
          <w:szCs w:val="24"/>
        </w:rPr>
      </w:pPr>
      <w:r>
        <w:rPr>
          <w:sz w:val="24"/>
          <w:szCs w:val="24"/>
        </w:rPr>
        <w:t>Move_in_date</w:t>
      </w:r>
    </w:p>
    <w:p w14:paraId="488B3453" w14:textId="01934EAD" w:rsidR="00AA4B6A" w:rsidRDefault="00AA4B6A" w:rsidP="00AA4B6A">
      <w:pPr>
        <w:pStyle w:val="ListParagraph"/>
        <w:numPr>
          <w:ilvl w:val="0"/>
          <w:numId w:val="6"/>
        </w:numPr>
        <w:rPr>
          <w:sz w:val="24"/>
          <w:szCs w:val="24"/>
        </w:rPr>
      </w:pPr>
      <w:r>
        <w:rPr>
          <w:sz w:val="24"/>
          <w:szCs w:val="24"/>
        </w:rPr>
        <w:t>Lease_termination_date</w:t>
      </w:r>
    </w:p>
    <w:p w14:paraId="0B3DED8F" w14:textId="23B067F8" w:rsidR="00AA4B6A" w:rsidRDefault="00F616C9" w:rsidP="00AA4B6A">
      <w:pPr>
        <w:ind w:left="720"/>
        <w:rPr>
          <w:sz w:val="24"/>
          <w:szCs w:val="24"/>
        </w:rPr>
      </w:pPr>
      <w:r>
        <w:rPr>
          <w:sz w:val="24"/>
          <w:szCs w:val="24"/>
        </w:rPr>
        <w:t>Entity(</w:t>
      </w:r>
      <w:r w:rsidR="00AA4B6A">
        <w:rPr>
          <w:sz w:val="24"/>
          <w:szCs w:val="24"/>
        </w:rPr>
        <w:t>Inspection_details</w:t>
      </w:r>
      <w:r>
        <w:rPr>
          <w:sz w:val="24"/>
          <w:szCs w:val="24"/>
        </w:rPr>
        <w:t>)</w:t>
      </w:r>
    </w:p>
    <w:p w14:paraId="590A17E7" w14:textId="77777777" w:rsidR="00AA4B6A" w:rsidRDefault="00AA4B6A" w:rsidP="00AA4B6A">
      <w:pPr>
        <w:ind w:left="720"/>
        <w:rPr>
          <w:sz w:val="24"/>
          <w:szCs w:val="24"/>
        </w:rPr>
      </w:pPr>
      <w:r w:rsidRPr="00AA4B6A">
        <w:rPr>
          <w:sz w:val="24"/>
          <w:szCs w:val="24"/>
        </w:rPr>
        <w:t xml:space="preserve">Attributes in </w:t>
      </w:r>
      <w:r>
        <w:rPr>
          <w:sz w:val="24"/>
          <w:szCs w:val="24"/>
        </w:rPr>
        <w:t>Inspection_details</w:t>
      </w:r>
    </w:p>
    <w:p w14:paraId="68FA2307" w14:textId="4D220991" w:rsidR="00AA4B6A" w:rsidRDefault="00AA4B6A" w:rsidP="00AA4B6A">
      <w:pPr>
        <w:pStyle w:val="ListParagraph"/>
        <w:numPr>
          <w:ilvl w:val="0"/>
          <w:numId w:val="8"/>
        </w:numPr>
        <w:rPr>
          <w:sz w:val="24"/>
          <w:szCs w:val="24"/>
        </w:rPr>
      </w:pPr>
      <w:r>
        <w:rPr>
          <w:sz w:val="24"/>
          <w:szCs w:val="24"/>
        </w:rPr>
        <w:t>Inspection_booking_Ref(Primary_key)</w:t>
      </w:r>
      <w:r w:rsidR="00FE6A72">
        <w:rPr>
          <w:sz w:val="24"/>
          <w:szCs w:val="24"/>
        </w:rPr>
        <w:t>{Composite key which is a combination of tenant_ref_num and Property_revist_count)</w:t>
      </w:r>
    </w:p>
    <w:p w14:paraId="3CD6BB58" w14:textId="393BD57D" w:rsidR="00AA4B6A" w:rsidRDefault="00AA4B6A" w:rsidP="00AA4B6A">
      <w:pPr>
        <w:pStyle w:val="ListParagraph"/>
        <w:numPr>
          <w:ilvl w:val="0"/>
          <w:numId w:val="8"/>
        </w:numPr>
        <w:rPr>
          <w:sz w:val="24"/>
          <w:szCs w:val="24"/>
        </w:rPr>
      </w:pPr>
      <w:r>
        <w:rPr>
          <w:sz w:val="24"/>
          <w:szCs w:val="24"/>
        </w:rPr>
        <w:t>Inspected_by(</w:t>
      </w:r>
      <w:r w:rsidR="00644FDA">
        <w:rPr>
          <w:sz w:val="24"/>
          <w:szCs w:val="24"/>
        </w:rPr>
        <w:t xml:space="preserve">This attribute </w:t>
      </w:r>
      <w:r>
        <w:rPr>
          <w:sz w:val="24"/>
          <w:szCs w:val="24"/>
        </w:rPr>
        <w:t>refers to tenant_ref</w:t>
      </w:r>
      <w:r w:rsidR="00644FDA">
        <w:rPr>
          <w:sz w:val="24"/>
          <w:szCs w:val="24"/>
        </w:rPr>
        <w:t>_</w:t>
      </w:r>
      <w:r>
        <w:rPr>
          <w:sz w:val="24"/>
          <w:szCs w:val="24"/>
        </w:rPr>
        <w:t>num in tenant table hence it is a foreign key)</w:t>
      </w:r>
    </w:p>
    <w:p w14:paraId="2BB1F2A0" w14:textId="41BE3A79" w:rsidR="00AA4B6A" w:rsidRDefault="00AA4B6A" w:rsidP="00AA4B6A">
      <w:pPr>
        <w:pStyle w:val="ListParagraph"/>
        <w:numPr>
          <w:ilvl w:val="0"/>
          <w:numId w:val="8"/>
        </w:numPr>
        <w:rPr>
          <w:sz w:val="24"/>
          <w:szCs w:val="24"/>
        </w:rPr>
      </w:pPr>
      <w:r>
        <w:rPr>
          <w:sz w:val="24"/>
          <w:szCs w:val="24"/>
        </w:rPr>
        <w:t>Inspection_date</w:t>
      </w:r>
    </w:p>
    <w:p w14:paraId="39D60A93" w14:textId="24D19718" w:rsidR="00AA4B6A" w:rsidRDefault="00AA4B6A" w:rsidP="00AA4B6A">
      <w:pPr>
        <w:pStyle w:val="ListParagraph"/>
        <w:numPr>
          <w:ilvl w:val="0"/>
          <w:numId w:val="8"/>
        </w:numPr>
        <w:rPr>
          <w:sz w:val="24"/>
          <w:szCs w:val="24"/>
        </w:rPr>
      </w:pPr>
      <w:r>
        <w:rPr>
          <w:sz w:val="24"/>
          <w:szCs w:val="24"/>
        </w:rPr>
        <w:t>Inspection_Type</w:t>
      </w:r>
    </w:p>
    <w:p w14:paraId="179E4445" w14:textId="445A154B" w:rsidR="00AA4B6A" w:rsidRDefault="00AA4B6A" w:rsidP="00AA4B6A">
      <w:pPr>
        <w:pStyle w:val="ListParagraph"/>
        <w:numPr>
          <w:ilvl w:val="0"/>
          <w:numId w:val="8"/>
        </w:numPr>
        <w:rPr>
          <w:sz w:val="24"/>
          <w:szCs w:val="24"/>
        </w:rPr>
      </w:pPr>
      <w:r>
        <w:rPr>
          <w:sz w:val="24"/>
          <w:szCs w:val="24"/>
        </w:rPr>
        <w:t>Time_slot</w:t>
      </w:r>
    </w:p>
    <w:p w14:paraId="4EEFBB62" w14:textId="48DB5D4B" w:rsidR="00AA4B6A" w:rsidRDefault="00AA4B6A" w:rsidP="00AA4B6A">
      <w:pPr>
        <w:pStyle w:val="ListParagraph"/>
        <w:numPr>
          <w:ilvl w:val="0"/>
          <w:numId w:val="8"/>
        </w:numPr>
        <w:rPr>
          <w:sz w:val="24"/>
          <w:szCs w:val="24"/>
        </w:rPr>
      </w:pPr>
      <w:r>
        <w:rPr>
          <w:sz w:val="24"/>
          <w:szCs w:val="24"/>
        </w:rPr>
        <w:t>Property_Id(Foreign_key in Inspection_details table and primary key in property table)</w:t>
      </w:r>
    </w:p>
    <w:p w14:paraId="2296F178" w14:textId="2FEE089F" w:rsidR="00AA4B6A" w:rsidRDefault="00AA4B6A" w:rsidP="00AA4B6A">
      <w:pPr>
        <w:pStyle w:val="ListParagraph"/>
        <w:numPr>
          <w:ilvl w:val="0"/>
          <w:numId w:val="8"/>
        </w:numPr>
        <w:rPr>
          <w:sz w:val="24"/>
          <w:szCs w:val="24"/>
        </w:rPr>
      </w:pPr>
      <w:r>
        <w:rPr>
          <w:sz w:val="24"/>
          <w:szCs w:val="24"/>
        </w:rPr>
        <w:t>Property_photo_desc</w:t>
      </w:r>
    </w:p>
    <w:p w14:paraId="59CD8D48" w14:textId="2308B7D3" w:rsidR="00AA4B6A" w:rsidRDefault="00AA4B6A" w:rsidP="00AA4B6A">
      <w:pPr>
        <w:pStyle w:val="ListParagraph"/>
        <w:numPr>
          <w:ilvl w:val="0"/>
          <w:numId w:val="8"/>
        </w:numPr>
        <w:rPr>
          <w:sz w:val="24"/>
          <w:szCs w:val="24"/>
        </w:rPr>
      </w:pPr>
      <w:r>
        <w:rPr>
          <w:sz w:val="24"/>
          <w:szCs w:val="24"/>
        </w:rPr>
        <w:t>Photo_filename</w:t>
      </w:r>
    </w:p>
    <w:p w14:paraId="2080E7BB" w14:textId="593EE1EE" w:rsidR="00AA4B6A" w:rsidRDefault="00AA4B6A" w:rsidP="00AA4B6A">
      <w:pPr>
        <w:pStyle w:val="ListParagraph"/>
        <w:numPr>
          <w:ilvl w:val="0"/>
          <w:numId w:val="8"/>
        </w:numPr>
        <w:rPr>
          <w:sz w:val="24"/>
          <w:szCs w:val="24"/>
        </w:rPr>
      </w:pPr>
      <w:r>
        <w:rPr>
          <w:sz w:val="24"/>
          <w:szCs w:val="24"/>
        </w:rPr>
        <w:t>Photo_location</w:t>
      </w:r>
    </w:p>
    <w:p w14:paraId="5C6E56E1" w14:textId="08020533" w:rsidR="00AA4B6A" w:rsidRDefault="00AA4B6A" w:rsidP="00AA4B6A">
      <w:pPr>
        <w:rPr>
          <w:sz w:val="24"/>
          <w:szCs w:val="24"/>
        </w:rPr>
      </w:pPr>
    </w:p>
    <w:p w14:paraId="508E1F56" w14:textId="04F726ED" w:rsidR="00AA4B6A" w:rsidRDefault="00F616C9" w:rsidP="00F616C9">
      <w:pPr>
        <w:ind w:left="720"/>
        <w:rPr>
          <w:sz w:val="24"/>
          <w:szCs w:val="24"/>
        </w:rPr>
      </w:pPr>
      <w:r>
        <w:rPr>
          <w:sz w:val="24"/>
          <w:szCs w:val="24"/>
        </w:rPr>
        <w:t>Entity(Payment_details)</w:t>
      </w:r>
    </w:p>
    <w:p w14:paraId="189CFC0F" w14:textId="2CA46F14" w:rsidR="00F616C9" w:rsidRDefault="00F616C9" w:rsidP="00F616C9">
      <w:pPr>
        <w:ind w:left="720"/>
        <w:rPr>
          <w:sz w:val="24"/>
          <w:szCs w:val="24"/>
        </w:rPr>
      </w:pPr>
      <w:r>
        <w:rPr>
          <w:sz w:val="24"/>
          <w:szCs w:val="24"/>
        </w:rPr>
        <w:t>Attributes in Payment_details</w:t>
      </w:r>
    </w:p>
    <w:p w14:paraId="1D8FF7F6" w14:textId="28EAFFA4" w:rsidR="00F616C9" w:rsidRDefault="00F616C9" w:rsidP="00F616C9">
      <w:pPr>
        <w:pStyle w:val="ListParagraph"/>
        <w:numPr>
          <w:ilvl w:val="0"/>
          <w:numId w:val="9"/>
        </w:numPr>
        <w:rPr>
          <w:sz w:val="24"/>
          <w:szCs w:val="24"/>
        </w:rPr>
      </w:pPr>
      <w:r w:rsidRPr="00F616C9">
        <w:rPr>
          <w:sz w:val="24"/>
          <w:szCs w:val="24"/>
        </w:rPr>
        <w:t>Payment</w:t>
      </w:r>
      <w:r>
        <w:rPr>
          <w:sz w:val="24"/>
          <w:szCs w:val="24"/>
        </w:rPr>
        <w:t>_ID(Primary_key)</w:t>
      </w:r>
    </w:p>
    <w:p w14:paraId="5A5DFB83" w14:textId="6B190848" w:rsidR="00F616C9" w:rsidRDefault="00F616C9" w:rsidP="00F616C9">
      <w:pPr>
        <w:pStyle w:val="ListParagraph"/>
        <w:numPr>
          <w:ilvl w:val="0"/>
          <w:numId w:val="9"/>
        </w:numPr>
        <w:rPr>
          <w:sz w:val="24"/>
          <w:szCs w:val="24"/>
        </w:rPr>
      </w:pPr>
      <w:r>
        <w:rPr>
          <w:sz w:val="24"/>
          <w:szCs w:val="24"/>
        </w:rPr>
        <w:t>Due_date</w:t>
      </w:r>
    </w:p>
    <w:p w14:paraId="3A5F9703" w14:textId="6BC21EAC" w:rsidR="00F616C9" w:rsidRDefault="00F616C9" w:rsidP="00F616C9">
      <w:pPr>
        <w:pStyle w:val="ListParagraph"/>
        <w:numPr>
          <w:ilvl w:val="0"/>
          <w:numId w:val="9"/>
        </w:numPr>
        <w:rPr>
          <w:sz w:val="24"/>
          <w:szCs w:val="24"/>
        </w:rPr>
      </w:pPr>
      <w:r>
        <w:rPr>
          <w:sz w:val="24"/>
          <w:szCs w:val="24"/>
        </w:rPr>
        <w:t>Payment_type</w:t>
      </w:r>
    </w:p>
    <w:p w14:paraId="111FA918" w14:textId="1CE5AB6E" w:rsidR="00F616C9" w:rsidRDefault="00F616C9" w:rsidP="00F616C9">
      <w:pPr>
        <w:pStyle w:val="ListParagraph"/>
        <w:numPr>
          <w:ilvl w:val="0"/>
          <w:numId w:val="9"/>
        </w:numPr>
        <w:rPr>
          <w:sz w:val="24"/>
          <w:szCs w:val="24"/>
        </w:rPr>
      </w:pPr>
      <w:r>
        <w:rPr>
          <w:sz w:val="24"/>
          <w:szCs w:val="24"/>
        </w:rPr>
        <w:t>Paid_date</w:t>
      </w:r>
    </w:p>
    <w:p w14:paraId="31EE54F5" w14:textId="13C2E7DA" w:rsidR="00F616C9" w:rsidRDefault="00F616C9" w:rsidP="00F616C9">
      <w:pPr>
        <w:pStyle w:val="ListParagraph"/>
        <w:numPr>
          <w:ilvl w:val="0"/>
          <w:numId w:val="9"/>
        </w:numPr>
        <w:rPr>
          <w:sz w:val="24"/>
          <w:szCs w:val="24"/>
        </w:rPr>
      </w:pPr>
      <w:r>
        <w:rPr>
          <w:sz w:val="24"/>
          <w:szCs w:val="24"/>
        </w:rPr>
        <w:t>Payment_method</w:t>
      </w:r>
    </w:p>
    <w:p w14:paraId="37455F7A" w14:textId="792CDD23" w:rsidR="00F616C9" w:rsidRDefault="00F616C9" w:rsidP="00F616C9">
      <w:pPr>
        <w:pStyle w:val="ListParagraph"/>
        <w:numPr>
          <w:ilvl w:val="0"/>
          <w:numId w:val="9"/>
        </w:numPr>
        <w:rPr>
          <w:sz w:val="24"/>
          <w:szCs w:val="24"/>
        </w:rPr>
      </w:pPr>
      <w:r>
        <w:rPr>
          <w:sz w:val="24"/>
          <w:szCs w:val="24"/>
        </w:rPr>
        <w:t>Amount</w:t>
      </w:r>
    </w:p>
    <w:p w14:paraId="492C70C4" w14:textId="22E49B58" w:rsidR="00F616C9" w:rsidRPr="00644FDA" w:rsidRDefault="00F616C9" w:rsidP="00644FDA">
      <w:pPr>
        <w:pStyle w:val="ListParagraph"/>
        <w:numPr>
          <w:ilvl w:val="0"/>
          <w:numId w:val="9"/>
        </w:numPr>
        <w:rPr>
          <w:sz w:val="24"/>
          <w:szCs w:val="24"/>
        </w:rPr>
      </w:pPr>
      <w:r w:rsidRPr="00644FDA">
        <w:rPr>
          <w:sz w:val="24"/>
          <w:szCs w:val="24"/>
        </w:rPr>
        <w:lastRenderedPageBreak/>
        <w:t>Paid_by(Refers to tenant_ref_num in tenant table since amount/rent is paid by tenant hence it is a foreign key)</w:t>
      </w:r>
    </w:p>
    <w:p w14:paraId="20B8E9FE" w14:textId="4C9FFCF4" w:rsidR="00F616C9" w:rsidRDefault="00F616C9" w:rsidP="00F616C9">
      <w:pPr>
        <w:pStyle w:val="ListParagraph"/>
        <w:numPr>
          <w:ilvl w:val="0"/>
          <w:numId w:val="8"/>
        </w:numPr>
        <w:rPr>
          <w:sz w:val="24"/>
          <w:szCs w:val="24"/>
        </w:rPr>
      </w:pPr>
      <w:r>
        <w:rPr>
          <w:sz w:val="24"/>
          <w:szCs w:val="24"/>
        </w:rPr>
        <w:t>Property_ID</w:t>
      </w:r>
      <w:r>
        <w:rPr>
          <w:sz w:val="24"/>
          <w:szCs w:val="24"/>
        </w:rPr>
        <w:t xml:space="preserve">(Foreign_key in </w:t>
      </w:r>
      <w:r>
        <w:rPr>
          <w:sz w:val="24"/>
          <w:szCs w:val="24"/>
        </w:rPr>
        <w:t>Payment</w:t>
      </w:r>
      <w:r>
        <w:rPr>
          <w:sz w:val="24"/>
          <w:szCs w:val="24"/>
        </w:rPr>
        <w:t>_details table and primary key in property table)</w:t>
      </w:r>
    </w:p>
    <w:p w14:paraId="550E7719" w14:textId="5B718D4A" w:rsidR="00F616C9" w:rsidRDefault="00F616C9" w:rsidP="00F616C9">
      <w:pPr>
        <w:pStyle w:val="ListParagraph"/>
        <w:numPr>
          <w:ilvl w:val="0"/>
          <w:numId w:val="9"/>
        </w:numPr>
        <w:rPr>
          <w:sz w:val="24"/>
          <w:szCs w:val="24"/>
        </w:rPr>
      </w:pPr>
      <w:r>
        <w:rPr>
          <w:sz w:val="24"/>
          <w:szCs w:val="24"/>
        </w:rPr>
        <w:t>Paid_to</w:t>
      </w:r>
      <w:r>
        <w:rPr>
          <w:sz w:val="24"/>
          <w:szCs w:val="24"/>
        </w:rPr>
        <w:t xml:space="preserve">(Refers to </w:t>
      </w:r>
      <w:r>
        <w:rPr>
          <w:sz w:val="24"/>
          <w:szCs w:val="24"/>
        </w:rPr>
        <w:t>landlord</w:t>
      </w:r>
      <w:r>
        <w:rPr>
          <w:sz w:val="24"/>
          <w:szCs w:val="24"/>
        </w:rPr>
        <w:t xml:space="preserve">_ref_num in </w:t>
      </w:r>
      <w:r>
        <w:rPr>
          <w:sz w:val="24"/>
          <w:szCs w:val="24"/>
        </w:rPr>
        <w:t>landlord</w:t>
      </w:r>
      <w:r>
        <w:rPr>
          <w:sz w:val="24"/>
          <w:szCs w:val="24"/>
        </w:rPr>
        <w:t xml:space="preserve"> table since amount/rent is paid </w:t>
      </w:r>
      <w:r>
        <w:rPr>
          <w:sz w:val="24"/>
          <w:szCs w:val="24"/>
        </w:rPr>
        <w:t>to</w:t>
      </w:r>
      <w:r>
        <w:rPr>
          <w:sz w:val="24"/>
          <w:szCs w:val="24"/>
        </w:rPr>
        <w:t xml:space="preserve"> </w:t>
      </w:r>
      <w:r>
        <w:rPr>
          <w:sz w:val="24"/>
          <w:szCs w:val="24"/>
        </w:rPr>
        <w:t>landlord</w:t>
      </w:r>
      <w:r>
        <w:rPr>
          <w:sz w:val="24"/>
          <w:szCs w:val="24"/>
        </w:rPr>
        <w:t xml:space="preserve"> hence it is a foreign key)</w:t>
      </w:r>
    </w:p>
    <w:p w14:paraId="31185041" w14:textId="2D93F654" w:rsidR="00F616C9" w:rsidRDefault="00F616C9" w:rsidP="00F616C9">
      <w:pPr>
        <w:ind w:left="720"/>
        <w:rPr>
          <w:sz w:val="24"/>
          <w:szCs w:val="24"/>
        </w:rPr>
      </w:pPr>
      <w:r>
        <w:rPr>
          <w:sz w:val="24"/>
          <w:szCs w:val="24"/>
        </w:rPr>
        <w:t>Entity(Maintenance)</w:t>
      </w:r>
    </w:p>
    <w:p w14:paraId="205DCC1C" w14:textId="1E004DA8" w:rsidR="00F616C9" w:rsidRDefault="00F616C9" w:rsidP="00F616C9">
      <w:pPr>
        <w:rPr>
          <w:sz w:val="24"/>
          <w:szCs w:val="24"/>
        </w:rPr>
      </w:pPr>
      <w:r>
        <w:rPr>
          <w:sz w:val="24"/>
          <w:szCs w:val="24"/>
        </w:rPr>
        <w:t xml:space="preserve">             Attributes in Maintenance</w:t>
      </w:r>
    </w:p>
    <w:p w14:paraId="777C1144" w14:textId="4D5B7F7B" w:rsidR="00F616C9" w:rsidRDefault="00F616C9" w:rsidP="00F616C9">
      <w:pPr>
        <w:pStyle w:val="ListParagraph"/>
        <w:numPr>
          <w:ilvl w:val="0"/>
          <w:numId w:val="9"/>
        </w:numPr>
        <w:rPr>
          <w:sz w:val="24"/>
          <w:szCs w:val="24"/>
        </w:rPr>
      </w:pPr>
      <w:r>
        <w:rPr>
          <w:sz w:val="24"/>
          <w:szCs w:val="24"/>
        </w:rPr>
        <w:t>Maintenance_booking_ID(primary_key)</w:t>
      </w:r>
    </w:p>
    <w:p w14:paraId="4A367EA1" w14:textId="1946E111" w:rsidR="00F616C9" w:rsidRDefault="00F616C9" w:rsidP="00F616C9">
      <w:pPr>
        <w:pStyle w:val="ListParagraph"/>
        <w:numPr>
          <w:ilvl w:val="0"/>
          <w:numId w:val="9"/>
        </w:numPr>
        <w:rPr>
          <w:sz w:val="24"/>
          <w:szCs w:val="24"/>
        </w:rPr>
      </w:pPr>
      <w:r>
        <w:rPr>
          <w:sz w:val="24"/>
          <w:szCs w:val="24"/>
        </w:rPr>
        <w:t>Service_date</w:t>
      </w:r>
    </w:p>
    <w:p w14:paraId="4F3501E5" w14:textId="1DF09A8C" w:rsidR="00F616C9" w:rsidRDefault="00F616C9" w:rsidP="00F616C9">
      <w:pPr>
        <w:pStyle w:val="ListParagraph"/>
        <w:numPr>
          <w:ilvl w:val="0"/>
          <w:numId w:val="9"/>
        </w:numPr>
        <w:rPr>
          <w:sz w:val="24"/>
          <w:szCs w:val="24"/>
        </w:rPr>
      </w:pPr>
      <w:r>
        <w:rPr>
          <w:sz w:val="24"/>
          <w:szCs w:val="24"/>
        </w:rPr>
        <w:t>Time_slot</w:t>
      </w:r>
    </w:p>
    <w:p w14:paraId="3265A91A" w14:textId="62DBD5D1" w:rsidR="00F616C9" w:rsidRDefault="00F616C9" w:rsidP="00F616C9">
      <w:pPr>
        <w:pStyle w:val="ListParagraph"/>
        <w:numPr>
          <w:ilvl w:val="0"/>
          <w:numId w:val="9"/>
        </w:numPr>
        <w:rPr>
          <w:sz w:val="24"/>
          <w:szCs w:val="24"/>
        </w:rPr>
      </w:pPr>
      <w:r>
        <w:rPr>
          <w:sz w:val="24"/>
          <w:szCs w:val="24"/>
        </w:rPr>
        <w:t>Status(categorical upcoming /cancelled/completed)</w:t>
      </w:r>
    </w:p>
    <w:p w14:paraId="26A6AC03" w14:textId="2E579CAA" w:rsidR="00F616C9" w:rsidRDefault="00F616C9" w:rsidP="00F616C9">
      <w:pPr>
        <w:pStyle w:val="ListParagraph"/>
        <w:numPr>
          <w:ilvl w:val="0"/>
          <w:numId w:val="9"/>
        </w:numPr>
        <w:rPr>
          <w:sz w:val="24"/>
          <w:szCs w:val="24"/>
        </w:rPr>
      </w:pPr>
      <w:r>
        <w:rPr>
          <w:sz w:val="24"/>
          <w:szCs w:val="24"/>
        </w:rPr>
        <w:t>Services_requested(Multivalued attribute)</w:t>
      </w:r>
    </w:p>
    <w:p w14:paraId="7221E67E" w14:textId="48D2D835" w:rsidR="00F616C9" w:rsidRDefault="00F616C9" w:rsidP="00F616C9">
      <w:pPr>
        <w:pStyle w:val="ListParagraph"/>
        <w:numPr>
          <w:ilvl w:val="0"/>
          <w:numId w:val="9"/>
        </w:numPr>
        <w:rPr>
          <w:sz w:val="24"/>
          <w:szCs w:val="24"/>
        </w:rPr>
      </w:pPr>
      <w:r>
        <w:rPr>
          <w:sz w:val="24"/>
          <w:szCs w:val="24"/>
        </w:rPr>
        <w:t>Customer_type</w:t>
      </w:r>
    </w:p>
    <w:p w14:paraId="5BBD3501" w14:textId="3C00CA69" w:rsidR="00F616C9" w:rsidRDefault="00F616C9" w:rsidP="00F616C9">
      <w:pPr>
        <w:pStyle w:val="ListParagraph"/>
        <w:numPr>
          <w:ilvl w:val="0"/>
          <w:numId w:val="9"/>
        </w:numPr>
        <w:rPr>
          <w:sz w:val="24"/>
          <w:szCs w:val="24"/>
        </w:rPr>
      </w:pPr>
      <w:r>
        <w:rPr>
          <w:sz w:val="24"/>
          <w:szCs w:val="24"/>
        </w:rPr>
        <w:t>Property_ID</w:t>
      </w:r>
      <w:r w:rsidR="00E14318">
        <w:rPr>
          <w:sz w:val="24"/>
          <w:szCs w:val="24"/>
        </w:rPr>
        <w:t xml:space="preserve">(Foreign key in Maintenance table and primary key in </w:t>
      </w:r>
      <w:r w:rsidR="00644FDA">
        <w:rPr>
          <w:sz w:val="24"/>
          <w:szCs w:val="24"/>
        </w:rPr>
        <w:t>Property</w:t>
      </w:r>
      <w:r w:rsidR="00FE6A72">
        <w:rPr>
          <w:sz w:val="24"/>
          <w:szCs w:val="24"/>
        </w:rPr>
        <w:t xml:space="preserve"> table)</w:t>
      </w:r>
    </w:p>
    <w:p w14:paraId="5F3CC189" w14:textId="5D4801B1" w:rsidR="00F616C9" w:rsidRDefault="00F616C9" w:rsidP="00F616C9">
      <w:pPr>
        <w:pStyle w:val="ListParagraph"/>
        <w:numPr>
          <w:ilvl w:val="0"/>
          <w:numId w:val="9"/>
        </w:numPr>
        <w:rPr>
          <w:sz w:val="24"/>
          <w:szCs w:val="24"/>
        </w:rPr>
      </w:pPr>
      <w:r>
        <w:rPr>
          <w:sz w:val="24"/>
          <w:szCs w:val="24"/>
        </w:rPr>
        <w:t>Vendor_Requested</w:t>
      </w:r>
      <w:r w:rsidR="00FE6A72">
        <w:rPr>
          <w:sz w:val="24"/>
          <w:szCs w:val="24"/>
        </w:rPr>
        <w:t>(Foreign key in Maintenance table and primary key in vendor table)</w:t>
      </w:r>
    </w:p>
    <w:p w14:paraId="3DE950EE" w14:textId="18EF41AE" w:rsidR="00F616C9" w:rsidRDefault="00E14318" w:rsidP="00F616C9">
      <w:pPr>
        <w:pStyle w:val="ListParagraph"/>
        <w:numPr>
          <w:ilvl w:val="0"/>
          <w:numId w:val="9"/>
        </w:numPr>
        <w:rPr>
          <w:sz w:val="24"/>
          <w:szCs w:val="24"/>
        </w:rPr>
      </w:pPr>
      <w:r>
        <w:rPr>
          <w:sz w:val="24"/>
          <w:szCs w:val="24"/>
        </w:rPr>
        <w:t>Tenant_Ref_Num</w:t>
      </w:r>
      <w:r w:rsidR="00FE6A72">
        <w:rPr>
          <w:sz w:val="24"/>
          <w:szCs w:val="24"/>
        </w:rPr>
        <w:t>(Foreign key in Maintenance table a</w:t>
      </w:r>
      <w:r w:rsidR="00644FDA">
        <w:rPr>
          <w:sz w:val="24"/>
          <w:szCs w:val="24"/>
        </w:rPr>
        <w:t>n</w:t>
      </w:r>
      <w:r w:rsidR="00FE6A72">
        <w:rPr>
          <w:sz w:val="24"/>
          <w:szCs w:val="24"/>
        </w:rPr>
        <w:t>d primary key in tenant table)</w:t>
      </w:r>
    </w:p>
    <w:p w14:paraId="74D5D8AC" w14:textId="4AD9C4A3" w:rsidR="00FE6A72" w:rsidRDefault="00FE6A72" w:rsidP="00FE6A72">
      <w:pPr>
        <w:ind w:left="720"/>
        <w:rPr>
          <w:sz w:val="24"/>
          <w:szCs w:val="24"/>
        </w:rPr>
      </w:pPr>
      <w:r>
        <w:rPr>
          <w:sz w:val="24"/>
          <w:szCs w:val="24"/>
        </w:rPr>
        <w:t>Entity(Services)</w:t>
      </w:r>
    </w:p>
    <w:p w14:paraId="1F597AC2" w14:textId="628C1D93" w:rsidR="00FE6A72" w:rsidRDefault="00FE6A72" w:rsidP="00FE6A72">
      <w:pPr>
        <w:ind w:left="720"/>
        <w:rPr>
          <w:sz w:val="24"/>
          <w:szCs w:val="24"/>
        </w:rPr>
      </w:pPr>
      <w:r>
        <w:rPr>
          <w:sz w:val="24"/>
          <w:szCs w:val="24"/>
        </w:rPr>
        <w:t>Attributes in Services</w:t>
      </w:r>
    </w:p>
    <w:p w14:paraId="34577A21" w14:textId="22B05FD9" w:rsidR="00FE6A72" w:rsidRDefault="00FE6A72" w:rsidP="00FE6A72">
      <w:pPr>
        <w:pStyle w:val="ListParagraph"/>
        <w:numPr>
          <w:ilvl w:val="0"/>
          <w:numId w:val="10"/>
        </w:numPr>
        <w:rPr>
          <w:sz w:val="24"/>
          <w:szCs w:val="24"/>
        </w:rPr>
      </w:pPr>
      <w:r>
        <w:rPr>
          <w:sz w:val="24"/>
          <w:szCs w:val="24"/>
        </w:rPr>
        <w:t>Service_ID(primary_key)</w:t>
      </w:r>
    </w:p>
    <w:p w14:paraId="6359DE39" w14:textId="2343E712" w:rsidR="00FE6A72" w:rsidRDefault="00FE6A72" w:rsidP="00FE6A72">
      <w:pPr>
        <w:pStyle w:val="ListParagraph"/>
        <w:numPr>
          <w:ilvl w:val="0"/>
          <w:numId w:val="10"/>
        </w:numPr>
        <w:rPr>
          <w:sz w:val="24"/>
          <w:szCs w:val="24"/>
        </w:rPr>
      </w:pPr>
      <w:r>
        <w:rPr>
          <w:sz w:val="24"/>
          <w:szCs w:val="24"/>
        </w:rPr>
        <w:t>Service_desc</w:t>
      </w:r>
    </w:p>
    <w:p w14:paraId="7F045150" w14:textId="6BD24A92" w:rsidR="00FE6A72" w:rsidRDefault="00FE6A72" w:rsidP="00FE6A72">
      <w:pPr>
        <w:pStyle w:val="ListParagraph"/>
        <w:numPr>
          <w:ilvl w:val="0"/>
          <w:numId w:val="10"/>
        </w:numPr>
        <w:rPr>
          <w:sz w:val="24"/>
          <w:szCs w:val="24"/>
        </w:rPr>
      </w:pPr>
      <w:r>
        <w:rPr>
          <w:sz w:val="24"/>
          <w:szCs w:val="24"/>
        </w:rPr>
        <w:t>Service_cost</w:t>
      </w:r>
    </w:p>
    <w:p w14:paraId="330391DB" w14:textId="5B361046" w:rsidR="00FE6A72" w:rsidRDefault="00FE6A72" w:rsidP="00FE6A72">
      <w:pPr>
        <w:pStyle w:val="ListParagraph"/>
        <w:numPr>
          <w:ilvl w:val="0"/>
          <w:numId w:val="9"/>
        </w:numPr>
        <w:rPr>
          <w:sz w:val="24"/>
          <w:szCs w:val="24"/>
        </w:rPr>
      </w:pPr>
      <w:r>
        <w:rPr>
          <w:sz w:val="24"/>
          <w:szCs w:val="24"/>
        </w:rPr>
        <w:t>Vendor_ID(</w:t>
      </w:r>
      <w:r>
        <w:rPr>
          <w:sz w:val="24"/>
          <w:szCs w:val="24"/>
        </w:rPr>
        <w:t xml:space="preserve">Foreign key in </w:t>
      </w:r>
      <w:r>
        <w:rPr>
          <w:sz w:val="24"/>
          <w:szCs w:val="24"/>
        </w:rPr>
        <w:t xml:space="preserve">Services </w:t>
      </w:r>
      <w:r>
        <w:rPr>
          <w:sz w:val="24"/>
          <w:szCs w:val="24"/>
        </w:rPr>
        <w:t xml:space="preserve"> table and primary key in vendor table)</w:t>
      </w:r>
    </w:p>
    <w:p w14:paraId="7D83B274" w14:textId="315893D5" w:rsidR="00FE6A72" w:rsidRDefault="00FE6A72" w:rsidP="00FE6A72">
      <w:pPr>
        <w:pStyle w:val="ListParagraph"/>
        <w:numPr>
          <w:ilvl w:val="0"/>
          <w:numId w:val="10"/>
        </w:numPr>
        <w:rPr>
          <w:sz w:val="24"/>
          <w:szCs w:val="24"/>
        </w:rPr>
      </w:pPr>
      <w:r>
        <w:rPr>
          <w:sz w:val="24"/>
          <w:szCs w:val="24"/>
        </w:rPr>
        <w:t>Service_type(Categorical which contains values like renivate,remodel,repair etc)</w:t>
      </w:r>
    </w:p>
    <w:p w14:paraId="546317DE" w14:textId="5B1FF784" w:rsidR="00FE6A72" w:rsidRDefault="00FE6A72" w:rsidP="00FE6A72">
      <w:pPr>
        <w:pStyle w:val="ListParagraph"/>
        <w:numPr>
          <w:ilvl w:val="0"/>
          <w:numId w:val="10"/>
        </w:numPr>
        <w:rPr>
          <w:sz w:val="24"/>
          <w:szCs w:val="24"/>
        </w:rPr>
      </w:pPr>
      <w:r>
        <w:rPr>
          <w:sz w:val="24"/>
          <w:szCs w:val="24"/>
        </w:rPr>
        <w:t>Expected_duration</w:t>
      </w:r>
    </w:p>
    <w:p w14:paraId="74677331" w14:textId="38E0C04E" w:rsidR="00FE6A72" w:rsidRDefault="00FE6A72" w:rsidP="00FE6A72">
      <w:pPr>
        <w:ind w:left="720"/>
        <w:rPr>
          <w:sz w:val="24"/>
          <w:szCs w:val="24"/>
        </w:rPr>
      </w:pPr>
      <w:r>
        <w:rPr>
          <w:sz w:val="24"/>
          <w:szCs w:val="24"/>
        </w:rPr>
        <w:t>Vendor</w:t>
      </w:r>
    </w:p>
    <w:p w14:paraId="41731264" w14:textId="2792AD52" w:rsidR="00A503DB" w:rsidRDefault="00A503DB" w:rsidP="00A503DB">
      <w:pPr>
        <w:pStyle w:val="ListParagraph"/>
        <w:numPr>
          <w:ilvl w:val="0"/>
          <w:numId w:val="11"/>
        </w:numPr>
        <w:rPr>
          <w:sz w:val="24"/>
          <w:szCs w:val="24"/>
        </w:rPr>
      </w:pPr>
      <w:r>
        <w:rPr>
          <w:sz w:val="24"/>
          <w:szCs w:val="24"/>
        </w:rPr>
        <w:t>Vendor_Id(Primary_key)</w:t>
      </w:r>
    </w:p>
    <w:p w14:paraId="410FE780" w14:textId="57DDEA25" w:rsidR="00A503DB" w:rsidRDefault="00A503DB" w:rsidP="00A503DB">
      <w:pPr>
        <w:pStyle w:val="ListParagraph"/>
        <w:numPr>
          <w:ilvl w:val="0"/>
          <w:numId w:val="11"/>
        </w:numPr>
        <w:rPr>
          <w:sz w:val="24"/>
          <w:szCs w:val="24"/>
        </w:rPr>
      </w:pPr>
      <w:r>
        <w:rPr>
          <w:sz w:val="24"/>
          <w:szCs w:val="24"/>
        </w:rPr>
        <w:t>Vendor_name</w:t>
      </w:r>
    </w:p>
    <w:p w14:paraId="776C69FA" w14:textId="708D4CDD" w:rsidR="00A503DB" w:rsidRDefault="00A503DB" w:rsidP="00A503DB">
      <w:pPr>
        <w:pStyle w:val="ListParagraph"/>
        <w:numPr>
          <w:ilvl w:val="0"/>
          <w:numId w:val="11"/>
        </w:numPr>
        <w:rPr>
          <w:sz w:val="24"/>
          <w:szCs w:val="24"/>
        </w:rPr>
      </w:pPr>
      <w:r>
        <w:rPr>
          <w:sz w:val="24"/>
          <w:szCs w:val="24"/>
        </w:rPr>
        <w:t>Services_offered(Multivalued attribute)(Foreign key in vendor table and primary key in Service table)</w:t>
      </w:r>
    </w:p>
    <w:p w14:paraId="56B05165" w14:textId="6289CCA3" w:rsidR="00A503DB" w:rsidRDefault="00A503DB" w:rsidP="00A503DB">
      <w:pPr>
        <w:pStyle w:val="ListParagraph"/>
        <w:numPr>
          <w:ilvl w:val="0"/>
          <w:numId w:val="11"/>
        </w:numPr>
        <w:rPr>
          <w:sz w:val="24"/>
          <w:szCs w:val="24"/>
        </w:rPr>
      </w:pPr>
      <w:r>
        <w:rPr>
          <w:sz w:val="24"/>
          <w:szCs w:val="24"/>
        </w:rPr>
        <w:t>Rating</w:t>
      </w:r>
    </w:p>
    <w:p w14:paraId="5B7C7C61" w14:textId="49C5BC6B" w:rsidR="00A503DB" w:rsidRDefault="00A503DB" w:rsidP="00A503DB">
      <w:pPr>
        <w:pStyle w:val="ListParagraph"/>
        <w:numPr>
          <w:ilvl w:val="0"/>
          <w:numId w:val="11"/>
        </w:numPr>
        <w:rPr>
          <w:sz w:val="24"/>
          <w:szCs w:val="24"/>
        </w:rPr>
      </w:pPr>
      <w:r>
        <w:rPr>
          <w:sz w:val="24"/>
          <w:szCs w:val="24"/>
        </w:rPr>
        <w:t>Email_address</w:t>
      </w:r>
    </w:p>
    <w:p w14:paraId="41DA3FDE" w14:textId="66DA2023" w:rsidR="00A503DB" w:rsidRPr="00A503DB" w:rsidRDefault="00A503DB" w:rsidP="00A503DB">
      <w:pPr>
        <w:pStyle w:val="ListParagraph"/>
        <w:numPr>
          <w:ilvl w:val="0"/>
          <w:numId w:val="11"/>
        </w:numPr>
        <w:rPr>
          <w:sz w:val="24"/>
          <w:szCs w:val="24"/>
        </w:rPr>
      </w:pPr>
      <w:r>
        <w:rPr>
          <w:sz w:val="24"/>
          <w:szCs w:val="24"/>
        </w:rPr>
        <w:t>Office_address</w:t>
      </w:r>
    </w:p>
    <w:p w14:paraId="1E1D7922" w14:textId="77777777" w:rsidR="00FE6A72" w:rsidRPr="00FE6A72" w:rsidRDefault="00FE6A72" w:rsidP="00FE6A72">
      <w:pPr>
        <w:ind w:left="720"/>
        <w:rPr>
          <w:sz w:val="24"/>
          <w:szCs w:val="24"/>
        </w:rPr>
      </w:pPr>
    </w:p>
    <w:sectPr w:rsidR="00FE6A72" w:rsidRPr="00FE6A7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ACB4E8" w14:textId="77777777" w:rsidR="002174B8" w:rsidRDefault="002174B8" w:rsidP="00545856">
      <w:pPr>
        <w:spacing w:after="0" w:line="240" w:lineRule="auto"/>
      </w:pPr>
      <w:r>
        <w:separator/>
      </w:r>
    </w:p>
  </w:endnote>
  <w:endnote w:type="continuationSeparator" w:id="0">
    <w:p w14:paraId="20D41907" w14:textId="77777777" w:rsidR="002174B8" w:rsidRDefault="002174B8" w:rsidP="005458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2205D3" w14:textId="77777777" w:rsidR="002174B8" w:rsidRDefault="002174B8" w:rsidP="00545856">
      <w:pPr>
        <w:spacing w:after="0" w:line="240" w:lineRule="auto"/>
      </w:pPr>
      <w:r>
        <w:separator/>
      </w:r>
    </w:p>
  </w:footnote>
  <w:footnote w:type="continuationSeparator" w:id="0">
    <w:p w14:paraId="5C9BA531" w14:textId="77777777" w:rsidR="002174B8" w:rsidRDefault="002174B8" w:rsidP="0054585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E0694E"/>
    <w:multiLevelType w:val="hybridMultilevel"/>
    <w:tmpl w:val="74E851D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12E45F05"/>
    <w:multiLevelType w:val="hybridMultilevel"/>
    <w:tmpl w:val="8EF2591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 w15:restartNumberingAfterBreak="0">
    <w:nsid w:val="1AF44477"/>
    <w:multiLevelType w:val="hybridMultilevel"/>
    <w:tmpl w:val="B65C76C4"/>
    <w:lvl w:ilvl="0" w:tplc="40090001">
      <w:start w:val="1"/>
      <w:numFmt w:val="bullet"/>
      <w:lvlText w:val=""/>
      <w:lvlJc w:val="left"/>
      <w:pPr>
        <w:ind w:left="1440" w:hanging="360"/>
      </w:pPr>
      <w:rPr>
        <w:rFonts w:ascii="Symbol" w:hAnsi="Symbol" w:hint="default"/>
      </w:rPr>
    </w:lvl>
    <w:lvl w:ilvl="1" w:tplc="40090003">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 w15:restartNumberingAfterBreak="0">
    <w:nsid w:val="418269D6"/>
    <w:multiLevelType w:val="hybridMultilevel"/>
    <w:tmpl w:val="149A9E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42630F1C"/>
    <w:multiLevelType w:val="hybridMultilevel"/>
    <w:tmpl w:val="C638EFB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15:restartNumberingAfterBreak="0">
    <w:nsid w:val="526F2634"/>
    <w:multiLevelType w:val="hybridMultilevel"/>
    <w:tmpl w:val="BF3847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631E3A0B"/>
    <w:multiLevelType w:val="hybridMultilevel"/>
    <w:tmpl w:val="F808D17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66CE31F0"/>
    <w:multiLevelType w:val="hybridMultilevel"/>
    <w:tmpl w:val="CCC08D4C"/>
    <w:lvl w:ilvl="0" w:tplc="40090001">
      <w:start w:val="1"/>
      <w:numFmt w:val="bullet"/>
      <w:lvlText w:val=""/>
      <w:lvlJc w:val="left"/>
      <w:pPr>
        <w:ind w:left="1500" w:hanging="360"/>
      </w:pPr>
      <w:rPr>
        <w:rFonts w:ascii="Symbol" w:hAnsi="Symbol" w:hint="default"/>
      </w:rPr>
    </w:lvl>
    <w:lvl w:ilvl="1" w:tplc="40090003" w:tentative="1">
      <w:start w:val="1"/>
      <w:numFmt w:val="bullet"/>
      <w:lvlText w:val="o"/>
      <w:lvlJc w:val="left"/>
      <w:pPr>
        <w:ind w:left="2220" w:hanging="360"/>
      </w:pPr>
      <w:rPr>
        <w:rFonts w:ascii="Courier New" w:hAnsi="Courier New" w:cs="Courier New" w:hint="default"/>
      </w:rPr>
    </w:lvl>
    <w:lvl w:ilvl="2" w:tplc="40090005" w:tentative="1">
      <w:start w:val="1"/>
      <w:numFmt w:val="bullet"/>
      <w:lvlText w:val=""/>
      <w:lvlJc w:val="left"/>
      <w:pPr>
        <w:ind w:left="2940" w:hanging="360"/>
      </w:pPr>
      <w:rPr>
        <w:rFonts w:ascii="Wingdings" w:hAnsi="Wingdings" w:hint="default"/>
      </w:rPr>
    </w:lvl>
    <w:lvl w:ilvl="3" w:tplc="40090001" w:tentative="1">
      <w:start w:val="1"/>
      <w:numFmt w:val="bullet"/>
      <w:lvlText w:val=""/>
      <w:lvlJc w:val="left"/>
      <w:pPr>
        <w:ind w:left="3660" w:hanging="360"/>
      </w:pPr>
      <w:rPr>
        <w:rFonts w:ascii="Symbol" w:hAnsi="Symbol" w:hint="default"/>
      </w:rPr>
    </w:lvl>
    <w:lvl w:ilvl="4" w:tplc="40090003" w:tentative="1">
      <w:start w:val="1"/>
      <w:numFmt w:val="bullet"/>
      <w:lvlText w:val="o"/>
      <w:lvlJc w:val="left"/>
      <w:pPr>
        <w:ind w:left="4380" w:hanging="360"/>
      </w:pPr>
      <w:rPr>
        <w:rFonts w:ascii="Courier New" w:hAnsi="Courier New" w:cs="Courier New" w:hint="default"/>
      </w:rPr>
    </w:lvl>
    <w:lvl w:ilvl="5" w:tplc="40090005" w:tentative="1">
      <w:start w:val="1"/>
      <w:numFmt w:val="bullet"/>
      <w:lvlText w:val=""/>
      <w:lvlJc w:val="left"/>
      <w:pPr>
        <w:ind w:left="5100" w:hanging="360"/>
      </w:pPr>
      <w:rPr>
        <w:rFonts w:ascii="Wingdings" w:hAnsi="Wingdings" w:hint="default"/>
      </w:rPr>
    </w:lvl>
    <w:lvl w:ilvl="6" w:tplc="40090001" w:tentative="1">
      <w:start w:val="1"/>
      <w:numFmt w:val="bullet"/>
      <w:lvlText w:val=""/>
      <w:lvlJc w:val="left"/>
      <w:pPr>
        <w:ind w:left="5820" w:hanging="360"/>
      </w:pPr>
      <w:rPr>
        <w:rFonts w:ascii="Symbol" w:hAnsi="Symbol" w:hint="default"/>
      </w:rPr>
    </w:lvl>
    <w:lvl w:ilvl="7" w:tplc="40090003" w:tentative="1">
      <w:start w:val="1"/>
      <w:numFmt w:val="bullet"/>
      <w:lvlText w:val="o"/>
      <w:lvlJc w:val="left"/>
      <w:pPr>
        <w:ind w:left="6540" w:hanging="360"/>
      </w:pPr>
      <w:rPr>
        <w:rFonts w:ascii="Courier New" w:hAnsi="Courier New" w:cs="Courier New" w:hint="default"/>
      </w:rPr>
    </w:lvl>
    <w:lvl w:ilvl="8" w:tplc="40090005" w:tentative="1">
      <w:start w:val="1"/>
      <w:numFmt w:val="bullet"/>
      <w:lvlText w:val=""/>
      <w:lvlJc w:val="left"/>
      <w:pPr>
        <w:ind w:left="7260" w:hanging="360"/>
      </w:pPr>
      <w:rPr>
        <w:rFonts w:ascii="Wingdings" w:hAnsi="Wingdings" w:hint="default"/>
      </w:rPr>
    </w:lvl>
  </w:abstractNum>
  <w:abstractNum w:abstractNumId="8" w15:restartNumberingAfterBreak="0">
    <w:nsid w:val="677001BB"/>
    <w:multiLevelType w:val="hybridMultilevel"/>
    <w:tmpl w:val="06507CF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9" w15:restartNumberingAfterBreak="0">
    <w:nsid w:val="688222DC"/>
    <w:multiLevelType w:val="hybridMultilevel"/>
    <w:tmpl w:val="0E3A413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0" w15:restartNumberingAfterBreak="0">
    <w:nsid w:val="6D1F1B52"/>
    <w:multiLevelType w:val="hybridMultilevel"/>
    <w:tmpl w:val="810C397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num w:numId="1">
    <w:abstractNumId w:val="0"/>
  </w:num>
  <w:num w:numId="2">
    <w:abstractNumId w:val="6"/>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3"/>
  </w:num>
  <w:num w:numId="6">
    <w:abstractNumId w:val="7"/>
  </w:num>
  <w:num w:numId="7">
    <w:abstractNumId w:val="9"/>
  </w:num>
  <w:num w:numId="8">
    <w:abstractNumId w:val="4"/>
  </w:num>
  <w:num w:numId="9">
    <w:abstractNumId w:val="1"/>
  </w:num>
  <w:num w:numId="10">
    <w:abstractNumId w:val="2"/>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0B85"/>
    <w:rsid w:val="001A1249"/>
    <w:rsid w:val="00202656"/>
    <w:rsid w:val="002174B8"/>
    <w:rsid w:val="00410B85"/>
    <w:rsid w:val="0045528A"/>
    <w:rsid w:val="00544CD3"/>
    <w:rsid w:val="00545856"/>
    <w:rsid w:val="005608BA"/>
    <w:rsid w:val="005F1862"/>
    <w:rsid w:val="00644FDA"/>
    <w:rsid w:val="0068791A"/>
    <w:rsid w:val="006B4F15"/>
    <w:rsid w:val="00733920"/>
    <w:rsid w:val="0074650A"/>
    <w:rsid w:val="0082121C"/>
    <w:rsid w:val="008D1937"/>
    <w:rsid w:val="009953F5"/>
    <w:rsid w:val="009A6D7E"/>
    <w:rsid w:val="009A755C"/>
    <w:rsid w:val="00A503DB"/>
    <w:rsid w:val="00AA4B6A"/>
    <w:rsid w:val="00AA716B"/>
    <w:rsid w:val="00B058EA"/>
    <w:rsid w:val="00BC5EE2"/>
    <w:rsid w:val="00CA756A"/>
    <w:rsid w:val="00CB4967"/>
    <w:rsid w:val="00D433D7"/>
    <w:rsid w:val="00DD7157"/>
    <w:rsid w:val="00E14318"/>
    <w:rsid w:val="00EB4BA5"/>
    <w:rsid w:val="00ED3BDF"/>
    <w:rsid w:val="00F542B1"/>
    <w:rsid w:val="00F616C9"/>
    <w:rsid w:val="00FE6A7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0B4173"/>
  <w15:chartTrackingRefBased/>
  <w15:docId w15:val="{01D64176-A285-49BF-ACEB-5F6F1AB863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A716B"/>
    <w:pPr>
      <w:ind w:left="720"/>
      <w:contextualSpacing/>
    </w:pPr>
  </w:style>
  <w:style w:type="paragraph" w:styleId="Header">
    <w:name w:val="header"/>
    <w:basedOn w:val="Normal"/>
    <w:link w:val="HeaderChar"/>
    <w:uiPriority w:val="99"/>
    <w:unhideWhenUsed/>
    <w:rsid w:val="00545856"/>
    <w:pPr>
      <w:tabs>
        <w:tab w:val="center" w:pos="4513"/>
        <w:tab w:val="right" w:pos="9026"/>
      </w:tabs>
      <w:spacing w:after="0" w:line="240" w:lineRule="auto"/>
    </w:pPr>
  </w:style>
  <w:style w:type="character" w:customStyle="1" w:styleId="HeaderChar">
    <w:name w:val="Header Char"/>
    <w:basedOn w:val="DefaultParagraphFont"/>
    <w:link w:val="Header"/>
    <w:uiPriority w:val="99"/>
    <w:rsid w:val="00545856"/>
  </w:style>
  <w:style w:type="paragraph" w:styleId="Footer">
    <w:name w:val="footer"/>
    <w:basedOn w:val="Normal"/>
    <w:link w:val="FooterChar"/>
    <w:uiPriority w:val="99"/>
    <w:unhideWhenUsed/>
    <w:rsid w:val="00545856"/>
    <w:pPr>
      <w:tabs>
        <w:tab w:val="center" w:pos="4513"/>
        <w:tab w:val="right" w:pos="9026"/>
      </w:tabs>
      <w:spacing w:after="0" w:line="240" w:lineRule="auto"/>
    </w:pPr>
  </w:style>
  <w:style w:type="character" w:customStyle="1" w:styleId="FooterChar">
    <w:name w:val="Footer Char"/>
    <w:basedOn w:val="DefaultParagraphFont"/>
    <w:link w:val="Footer"/>
    <w:uiPriority w:val="99"/>
    <w:rsid w:val="005458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3020277">
      <w:bodyDiv w:val="1"/>
      <w:marLeft w:val="0"/>
      <w:marRight w:val="0"/>
      <w:marTop w:val="0"/>
      <w:marBottom w:val="0"/>
      <w:divBdr>
        <w:top w:val="none" w:sz="0" w:space="0" w:color="auto"/>
        <w:left w:val="none" w:sz="0" w:space="0" w:color="auto"/>
        <w:bottom w:val="none" w:sz="0" w:space="0" w:color="auto"/>
        <w:right w:val="none" w:sz="0" w:space="0" w:color="auto"/>
      </w:divBdr>
    </w:div>
    <w:div w:id="1598516456">
      <w:bodyDiv w:val="1"/>
      <w:marLeft w:val="0"/>
      <w:marRight w:val="0"/>
      <w:marTop w:val="0"/>
      <w:marBottom w:val="0"/>
      <w:divBdr>
        <w:top w:val="none" w:sz="0" w:space="0" w:color="auto"/>
        <w:left w:val="none" w:sz="0" w:space="0" w:color="auto"/>
        <w:bottom w:val="none" w:sz="0" w:space="0" w:color="auto"/>
        <w:right w:val="none" w:sz="0" w:space="0" w:color="auto"/>
      </w:divBdr>
    </w:div>
    <w:div w:id="2016375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47</TotalTime>
  <Pages>11</Pages>
  <Words>1423</Words>
  <Characters>8117</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vanya 201296</dc:creator>
  <cp:keywords/>
  <dc:description/>
  <cp:lastModifiedBy>Lavanya 201296</cp:lastModifiedBy>
  <cp:revision>2</cp:revision>
  <dcterms:created xsi:type="dcterms:W3CDTF">2021-09-05T03:44:00Z</dcterms:created>
  <dcterms:modified xsi:type="dcterms:W3CDTF">2021-09-06T00:55:00Z</dcterms:modified>
</cp:coreProperties>
</file>